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BFF3C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7FF8A71B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0" w:name="_Toc208650853"/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едеральное государственное автономное образовательное учреждение</w:t>
      </w:r>
      <w:bookmarkEnd w:id="0"/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012FBA63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1" w:name="_Toc208650854"/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сшего образования</w:t>
      </w:r>
      <w:bookmarkEnd w:id="1"/>
    </w:p>
    <w:p w14:paraId="1F0E19F2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2" w:name="_Toc208650855"/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Санкт-Петербургский политехнический университет Петра Великого»</w:t>
      </w:r>
      <w:bookmarkEnd w:id="2"/>
    </w:p>
    <w:p w14:paraId="7B06124F" w14:textId="77777777" w:rsidR="009B28B6" w:rsidRPr="009B28B6" w:rsidRDefault="009B28B6" w:rsidP="009B28B6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(ФГАОУ ВО «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»)</w:t>
      </w:r>
    </w:p>
    <w:p w14:paraId="32F94B49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20CA050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12F2799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eastAsia="ru-RU" w:bidi="ru-RU"/>
        </w:rPr>
      </w:pPr>
    </w:p>
    <w:p w14:paraId="090ED47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</w:p>
    <w:p w14:paraId="18F91EA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  <w:t xml:space="preserve">ОТЧЕТ </w:t>
      </w:r>
    </w:p>
    <w:p w14:paraId="281936E9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 учебной практике (по профилю специальности)</w:t>
      </w:r>
    </w:p>
    <w:p w14:paraId="6A5C42C0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79A77C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профессиональному модулю 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61B3F94" w14:textId="77777777" w:rsidR="009B28B6" w:rsidRPr="009B28B6" w:rsidRDefault="009B28B6" w:rsidP="009B28B6">
      <w:pPr>
        <w:spacing w:after="0" w:line="240" w:lineRule="auto"/>
        <w:ind w:left="3540" w:firstLine="708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код и наименование)</w:t>
      </w:r>
    </w:p>
    <w:p w14:paraId="5E62CA3C" w14:textId="77777777" w:rsidR="009B28B6" w:rsidRPr="009B28B6" w:rsidRDefault="009B28B6" w:rsidP="009B28B6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ьность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EF545D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(код и наименование специальности)</w:t>
      </w:r>
    </w:p>
    <w:p w14:paraId="72857ECE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065E9109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4EEC4D5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0212EC" w14:textId="24C201CF" w:rsidR="009B28B6" w:rsidRPr="009B28B6" w:rsidRDefault="00B16A35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___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759C9ECE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ФИО полностью)</w:t>
      </w:r>
    </w:p>
    <w:p w14:paraId="14853216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DF232C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о прохождения  практики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F553D22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(наименование и адрес организации)</w:t>
      </w:r>
    </w:p>
    <w:p w14:paraId="5416F547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FCC79EA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26DC6AC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иод прохождения практики</w:t>
      </w:r>
    </w:p>
    <w:p w14:paraId="386B84F5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0FD887FE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ab/>
      </w:r>
    </w:p>
    <w:p w14:paraId="00E5DEB7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0D9DB1E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75BDBC55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Руководитель практики </w:t>
      </w:r>
    </w:p>
    <w:p w14:paraId="0AEF0C0B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от учебной организации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Шаврова Л.С.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</w:t>
      </w:r>
    </w:p>
    <w:p w14:paraId="0FADC74F" w14:textId="77777777" w:rsidR="009B28B6" w:rsidRPr="009B28B6" w:rsidRDefault="009B28B6" w:rsidP="009B28B6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(подпись)                                                           (расшифровка подписи)</w:t>
      </w:r>
    </w:p>
    <w:p w14:paraId="18C3D5DA" w14:textId="77777777" w:rsidR="009B28B6" w:rsidRPr="009B28B6" w:rsidRDefault="009B28B6" w:rsidP="009B28B6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EFCFDB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2A05DF39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3E515F4E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52C205C2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7863B5D2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4432B08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Итоговая оценка по практике  ___________________________________</w:t>
      </w:r>
    </w:p>
    <w:p w14:paraId="3FD6A18E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00A1A6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14:paraId="3B4627B6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D6E32C2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79DF472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1B7AD8D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89E8E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6BB8578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2025</w:t>
      </w:r>
    </w:p>
    <w:p w14:paraId="1A02DB0B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A99F85A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</w:t>
      </w:r>
    </w:p>
    <w:p w14:paraId="7FD9A035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СОГЛАСОВАНО:</w:t>
      </w:r>
    </w:p>
    <w:p w14:paraId="5AE419D9" w14:textId="77777777" w:rsidR="009B28B6" w:rsidRPr="009B28B6" w:rsidRDefault="009B28B6" w:rsidP="009B28B6">
      <w:pPr>
        <w:spacing w:after="0" w:line="204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C078C3" w14:textId="77777777" w:rsidR="009B28B6" w:rsidRPr="009B28B6" w:rsidRDefault="009B28B6" w:rsidP="009B28B6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Председатель ПЦК</w:t>
      </w:r>
    </w:p>
    <w:p w14:paraId="21E5D65D" w14:textId="77777777" w:rsidR="009B28B6" w:rsidRPr="009B28B6" w:rsidRDefault="009B28B6" w:rsidP="009B28B6">
      <w:pPr>
        <w:spacing w:after="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/_______________ </w:t>
      </w:r>
    </w:p>
    <w:p w14:paraId="095D7BA4" w14:textId="77777777" w:rsidR="009B28B6" w:rsidRPr="009B28B6" w:rsidRDefault="009B28B6" w:rsidP="009B28B6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_____» _________ 20__ г.</w:t>
      </w:r>
    </w:p>
    <w:p w14:paraId="625CEB7D" w14:textId="77777777" w:rsidR="009B28B6" w:rsidRPr="009B28B6" w:rsidRDefault="009B28B6" w:rsidP="009B28B6">
      <w:pPr>
        <w:spacing w:after="1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ЗАДАНИЕ </w:t>
      </w:r>
    </w:p>
    <w:p w14:paraId="21C2FAFF" w14:textId="77777777" w:rsidR="009B28B6" w:rsidRPr="009B28B6" w:rsidRDefault="009B28B6" w:rsidP="009B28B6">
      <w:pPr>
        <w:spacing w:after="360"/>
        <w:jc w:val="center"/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 учебную практику (по профилю специальности)</w:t>
      </w:r>
    </w:p>
    <w:p w14:paraId="5023C148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профессиональному модулю 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6BACD4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код и наименование)</w:t>
      </w:r>
    </w:p>
    <w:p w14:paraId="47623319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ециальность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1D4F2E29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(код и наименование специальности)</w:t>
      </w:r>
    </w:p>
    <w:p w14:paraId="01AA99D7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08DC7067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D0C1BE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54178" w14:textId="489C462C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7F6469" w:rsidRP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7F6469" w:rsidRP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78CD9706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(ФИО полностью)</w:t>
      </w:r>
    </w:p>
    <w:p w14:paraId="0227B2DA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04F770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о прохождения практики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1955DE8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наименование и адрес организации)</w:t>
      </w:r>
    </w:p>
    <w:p w14:paraId="5A404C12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B3309E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иод прохождения практики</w:t>
      </w:r>
    </w:p>
    <w:p w14:paraId="485D2026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37A72A4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230E6CF1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7B763064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002B5A2D" w14:textId="77777777" w:rsidR="009B28B6" w:rsidRPr="009B28B6" w:rsidRDefault="009B28B6" w:rsidP="009B28B6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иды работ, обязательные для выполнения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(переносится из программы соответствующего ПМ):</w:t>
      </w:r>
    </w:p>
    <w:p w14:paraId="1A2F2EEA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Участие в выработке требований к программному обеспечению.</w:t>
      </w:r>
    </w:p>
    <w:p w14:paraId="1F279430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дии проектирования программного обеспечения. Проектирование UML-диаграмм и алгоритмов.</w:t>
      </w:r>
    </w:p>
    <w:p w14:paraId="4C6CBABA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струирование пользовательского интерфейса. Разработка модулей программного обеспечения.</w:t>
      </w:r>
    </w:p>
    <w:p w14:paraId="024453F5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Тестирование и отладка программных модулей.  Модульное тестирование.</w:t>
      </w:r>
    </w:p>
    <w:p w14:paraId="12557E14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программной документации.</w:t>
      </w:r>
    </w:p>
    <w:p w14:paraId="74D26EDA" w14:textId="77777777" w:rsidR="009B28B6" w:rsidRPr="009B28B6" w:rsidRDefault="009B28B6" w:rsidP="009B28B6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</w:p>
    <w:p w14:paraId="47F38AC5" w14:textId="642B7DF7" w:rsidR="009B28B6" w:rsidRPr="009B28B6" w:rsidRDefault="009B28B6" w:rsidP="009B28B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вариант </w:t>
      </w:r>
      <w:r w:rsidR="002B37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5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651F7EDB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45288DB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выдал «02» сентября 2025 г.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Шаврова Л.С.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6D58DF3F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подпись)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  <w:t xml:space="preserve">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(Ф.И.О.)</w:t>
      </w:r>
    </w:p>
    <w:p w14:paraId="05795BBE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BC13236" w14:textId="204CE0D3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олучил «02» сентября 2025 г.  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.Р.</w:t>
      </w:r>
      <w:r w:rsidR="006469AD" w:rsidRPr="006469AD">
        <w:rPr>
          <w:rFonts w:ascii="Times New Roman" w:eastAsia="Times New Roman" w:hAnsi="Times New Roman" w:cs="Times New Roman"/>
          <w:i/>
          <w:iCs/>
          <w:sz w:val="24"/>
          <w:szCs w:val="24"/>
          <w:u w:val="single"/>
          <w:lang w:eastAsia="ru-RU"/>
        </w:rPr>
        <w:t xml:space="preserve">  </w:t>
      </w:r>
    </w:p>
    <w:p w14:paraId="5DAFFF35" w14:textId="5A65E715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perscript"/>
          <w:lang w:eastAsia="ru-RU"/>
        </w:rPr>
        <w:t xml:space="preserve">                    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подпись)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(Ф.И.О.)</w:t>
      </w:r>
    </w:p>
    <w:p w14:paraId="43DE79EF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8BF5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</w:p>
    <w:p w14:paraId="021E1072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</w:rPr>
        <w:lastRenderedPageBreak/>
        <w:t xml:space="preserve"> </w:t>
      </w:r>
      <w:r w:rsidRPr="009B28B6">
        <w:rPr>
          <w:rFonts w:ascii="Times New Roman" w:eastAsia="Calibri" w:hAnsi="Times New Roman" w:cs="Times New Roman"/>
          <w:b/>
          <w:sz w:val="24"/>
          <w:szCs w:val="24"/>
        </w:rPr>
        <w:t>Министерство науки и высшего образования Российской Федерации</w:t>
      </w:r>
    </w:p>
    <w:p w14:paraId="5669A21B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3" w:name="_Toc198269757"/>
      <w:bookmarkStart w:id="4" w:name="_Toc208650856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федеральное государственное автономное образовательное учреждение</w:t>
      </w:r>
      <w:bookmarkEnd w:id="3"/>
      <w:bookmarkEnd w:id="4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14:paraId="2D7CC499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5" w:name="_Toc198269758"/>
      <w:bookmarkStart w:id="6" w:name="_Toc208650857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высшего образования</w:t>
      </w:r>
      <w:bookmarkEnd w:id="5"/>
      <w:bookmarkEnd w:id="6"/>
    </w:p>
    <w:p w14:paraId="268EE372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7" w:name="_Toc198269759"/>
      <w:bookmarkStart w:id="8" w:name="_Toc208650858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«Санкт-Петербургский политехнический университет Петра Великого»</w:t>
      </w:r>
      <w:bookmarkEnd w:id="7"/>
      <w:bookmarkEnd w:id="8"/>
    </w:p>
    <w:p w14:paraId="52B8594A" w14:textId="77777777" w:rsidR="009B28B6" w:rsidRPr="009B28B6" w:rsidRDefault="009B28B6" w:rsidP="009B28B6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sz w:val="24"/>
          <w:szCs w:val="24"/>
        </w:rPr>
        <w:t>(ФГАОУ ВО «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</w:rPr>
        <w:t>»)</w:t>
      </w:r>
    </w:p>
    <w:p w14:paraId="054653A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9B28B6">
        <w:rPr>
          <w:rFonts w:ascii="Times New Roman" w:eastAsia="Calibri" w:hAnsi="Times New Roman" w:cs="Times New Roman"/>
          <w:b/>
          <w:sz w:val="24"/>
          <w:szCs w:val="24"/>
        </w:rPr>
        <w:t>Институт среднего профессионального образования</w:t>
      </w:r>
    </w:p>
    <w:p w14:paraId="760443D2" w14:textId="77777777" w:rsidR="009B28B6" w:rsidRPr="009B28B6" w:rsidRDefault="009B28B6" w:rsidP="009B28B6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CAACFCB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FF26600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140043C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>ДНЕВНИК</w:t>
      </w:r>
    </w:p>
    <w:p w14:paraId="3FEF63C3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 xml:space="preserve">прохождения учебной практики </w:t>
      </w:r>
    </w:p>
    <w:p w14:paraId="5DD31451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>(по профилю специальности)</w:t>
      </w:r>
    </w:p>
    <w:p w14:paraId="05BF5786" w14:textId="77777777" w:rsidR="009B28B6" w:rsidRPr="009B28B6" w:rsidRDefault="009B28B6" w:rsidP="009B28B6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88D58F8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19AD8CC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По профессиональному модулю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_______________________________________________________________</w:t>
      </w:r>
    </w:p>
    <w:p w14:paraId="2C7BAE27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(код и наименование)</w:t>
      </w:r>
    </w:p>
    <w:p w14:paraId="1FD4CFCF" w14:textId="77777777" w:rsidR="009B28B6" w:rsidRPr="009B28B6" w:rsidRDefault="009B28B6" w:rsidP="009B28B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Специальность</w:t>
      </w:r>
      <w:r w:rsidRPr="009B28B6">
        <w:rPr>
          <w:rFonts w:ascii="Times New Roman" w:eastAsia="Calibri" w:hAnsi="Times New Roman" w:cs="Times New Roman"/>
          <w:b/>
          <w:sz w:val="24"/>
          <w:szCs w:val="24"/>
          <w:u w:val="single"/>
        </w:rPr>
        <w:t xml:space="preserve"> </w:t>
      </w:r>
      <w:r w:rsidRPr="009B28B6">
        <w:rPr>
          <w:rFonts w:ascii="Times New Roman" w:eastAsia="Calibri" w:hAnsi="Times New Roman" w:cs="Times New Roman"/>
          <w:b/>
          <w:sz w:val="24"/>
          <w:szCs w:val="24"/>
          <w:u w:val="single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4234FBA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   (код и наименование специальности)</w:t>
      </w:r>
    </w:p>
    <w:p w14:paraId="05A7D1EA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122CA054" w14:textId="77777777" w:rsidR="009B28B6" w:rsidRPr="009B28B6" w:rsidRDefault="009B28B6" w:rsidP="009B28B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50F7155" w14:textId="50BF37DC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</w:t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7F6469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</w:p>
    <w:p w14:paraId="4C7BBA45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>(Фамилия, имя, отчество)</w:t>
      </w:r>
    </w:p>
    <w:p w14:paraId="41A5D497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1D9716F" w14:textId="77777777" w:rsidR="009B28B6" w:rsidRPr="009B28B6" w:rsidRDefault="009B28B6" w:rsidP="009B28B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DE17B3A" w14:textId="77777777" w:rsidR="009B28B6" w:rsidRPr="009B28B6" w:rsidRDefault="009B28B6" w:rsidP="009B28B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Место прохождения практики: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</w:p>
    <w:p w14:paraId="2E4139FC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(наименование и адрес организации)</w:t>
      </w:r>
    </w:p>
    <w:p w14:paraId="175A5131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7EE973B4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5D08B55A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2222C5E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640CD07D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Период прохождения практики</w:t>
      </w:r>
    </w:p>
    <w:p w14:paraId="5AA72A0B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5A04D1A5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p w14:paraId="05EB852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  <w:r w:rsidRPr="009B28B6">
        <w:rPr>
          <w:rFonts w:ascii="Times New Roman" w:eastAsia="Calibri" w:hAnsi="Times New Roman" w:cs="Times New Roman"/>
          <w:bCs/>
          <w:iCs/>
          <w:sz w:val="24"/>
          <w:szCs w:val="24"/>
        </w:rPr>
        <w:tab/>
      </w:r>
    </w:p>
    <w:p w14:paraId="375F02D4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52FC4F90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34852B45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73D9B56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021036BD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4310A4BC" w14:textId="77777777" w:rsidR="009B28B6" w:rsidRPr="009B28B6" w:rsidRDefault="009B28B6" w:rsidP="009B28B6">
      <w:pPr>
        <w:spacing w:after="0" w:line="192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Руководитель с места </w:t>
      </w:r>
    </w:p>
    <w:p w14:paraId="708CA35A" w14:textId="77777777" w:rsidR="009B28B6" w:rsidRPr="009B28B6" w:rsidRDefault="009B28B6" w:rsidP="009B28B6">
      <w:pPr>
        <w:spacing w:after="0" w:line="192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прохождения практики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     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  <w:t xml:space="preserve">   </w:t>
      </w: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Шаврова Л.С.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___</w:t>
      </w:r>
    </w:p>
    <w:p w14:paraId="5E63A97B" w14:textId="77777777" w:rsidR="009B28B6" w:rsidRPr="009B28B6" w:rsidRDefault="009B28B6" w:rsidP="009B28B6">
      <w:pPr>
        <w:widowControl w:val="0"/>
        <w:spacing w:after="0" w:line="192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(подпись)               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(расшифровка подписи)</w:t>
      </w:r>
    </w:p>
    <w:p w14:paraId="3069C234" w14:textId="77777777" w:rsidR="009B28B6" w:rsidRPr="009B28B6" w:rsidRDefault="009B28B6" w:rsidP="009B28B6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44C1BA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6CDE2E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386C72F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49414F0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4FF4243C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2025</w:t>
      </w:r>
    </w:p>
    <w:p w14:paraId="641F04F6" w14:textId="3B60F661" w:rsidR="00714B13" w:rsidRDefault="00714B13">
      <w:pPr>
        <w:spacing w:after="160" w:line="278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11D8C906" w14:textId="77777777" w:rsidR="00714B13" w:rsidRPr="009B28B6" w:rsidRDefault="00714B13" w:rsidP="009B28B6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  <w:sectPr w:rsidR="00714B13" w:rsidRPr="009B28B6">
          <w:pgSz w:w="11906" w:h="16838"/>
          <w:pgMar w:top="1134" w:right="850" w:bottom="1134" w:left="1701" w:header="708" w:footer="708" w:gutter="0"/>
          <w:cols w:space="720"/>
        </w:sectPr>
      </w:pPr>
    </w:p>
    <w:p w14:paraId="150E322D" w14:textId="77777777" w:rsidR="009B28B6" w:rsidRPr="009B28B6" w:rsidRDefault="009B28B6" w:rsidP="009B28B6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Содержание дневника</w:t>
      </w:r>
    </w:p>
    <w:p w14:paraId="5CA7B5E6" w14:textId="77777777" w:rsidR="009B28B6" w:rsidRPr="009B28B6" w:rsidRDefault="009B28B6" w:rsidP="009B28B6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"/>
        <w:gridCol w:w="6571"/>
        <w:gridCol w:w="1914"/>
      </w:tblGrid>
      <w:tr w:rsidR="000931A9" w:rsidRPr="000931A9" w14:paraId="13D53929" w14:textId="77777777" w:rsidTr="000931A9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8566294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51094DD" w14:textId="77777777" w:rsidR="000931A9" w:rsidRPr="000931A9" w:rsidRDefault="000931A9" w:rsidP="000931A9">
            <w:pPr>
              <w:spacing w:after="0" w:line="240" w:lineRule="auto"/>
              <w:ind w:left="-108" w:hanging="108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иды выполненных работ и заданий по программе </w:t>
            </w:r>
          </w:p>
          <w:p w14:paraId="482BDEF7" w14:textId="77777777" w:rsidR="000931A9" w:rsidRPr="000931A9" w:rsidRDefault="000931A9" w:rsidP="000931A9">
            <w:pPr>
              <w:spacing w:after="0" w:line="240" w:lineRule="auto"/>
              <w:ind w:left="-108" w:hanging="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практи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6158D29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Подпись руководителя практики</w:t>
            </w:r>
          </w:p>
        </w:tc>
      </w:tr>
      <w:tr w:rsidR="000931A9" w:rsidRPr="000931A9" w14:paraId="0E436F32" w14:textId="77777777" w:rsidTr="000931A9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5FE9682" w14:textId="77777777" w:rsidR="000931A9" w:rsidRPr="000931A9" w:rsidRDefault="000931A9" w:rsidP="000931A9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2E0F768" w14:textId="77777777" w:rsidR="000931A9" w:rsidRPr="000931A9" w:rsidRDefault="000931A9" w:rsidP="000931A9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B802620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3</w:t>
            </w:r>
          </w:p>
        </w:tc>
      </w:tr>
      <w:tr w:rsidR="000931A9" w:rsidRPr="000931A9" w14:paraId="416A7FD1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C0D9546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2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0247C8A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нализ предметной области. Анализ методов решения. Анализ и выбор средств. Выявление требований к программе.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2CA995E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70929FC9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DB65882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3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76E3610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Исследовательские работы. Обоснование принципиальной возможности решения задачи. UML. Проектирование диаграммы вариантов использования и последовательности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A1CDE8C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E6F5961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408D6AF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4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220CA5F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Формирование основного алгоритма системы и детализация в виде алгоритма одной из ее функций. Моделирование структуры ПО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F006D56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3DA11895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00C4AF9D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5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491D78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здание базы данных и ERD модели с применением </w:t>
            </w:r>
            <w:proofErr w:type="spellStart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case</w:t>
            </w:r>
            <w:proofErr w:type="spellEnd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-средств. Выполнение резервного копирования БД и восстановления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A071AEF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760D69FA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838CE83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6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657753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здание базы данных и ERD модели с применением </w:t>
            </w:r>
            <w:proofErr w:type="spellStart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case</w:t>
            </w:r>
            <w:proofErr w:type="spellEnd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-средств. Выполнение резервного копирования БД и восстановления. Проектирование интерфейса пользователя. Разработка дизайна программы в соответствии с руководством по стилю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439BCD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3FF7D978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BA783AB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8.0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4732E08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1B9CCF0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47F0F1B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25EB8F9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9.09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14:paraId="26EADCE9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B298FD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42AD7498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97351E8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.09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14:paraId="1819F59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6F07B0D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E3EE1F2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35EC104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51F691B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модели данных. Разработка программного продукта. Создание функциональности ПО. Модульное тестирование. Создание тестовых случаев. Отладка программных модулей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110028F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48B77ECA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D6ECB05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E6F4AF1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Модульное тестирование. Создание тестовых случаев. Отладка программных модулей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E9AEE5E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56C674DE" w14:textId="77777777" w:rsidTr="000931A9">
        <w:trPr>
          <w:cantSplit/>
          <w:trHeight w:val="8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287E1ED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1F31311" w14:textId="77777777" w:rsidR="000931A9" w:rsidRPr="000931A9" w:rsidRDefault="000931A9" w:rsidP="0009712E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документа «Руководство системного программиста» в соответствии с ЕСПД. Подготовка отчета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52F687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E0CF067" w14:textId="77777777" w:rsidR="00714B13" w:rsidRDefault="00714B13" w:rsidP="00714B13">
      <w:pPr>
        <w:pStyle w:val="af5"/>
        <w:spacing w:after="360" w:line="360" w:lineRule="auto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sectPr w:rsidR="00714B13" w:rsidSect="009707C4">
          <w:footerReference w:type="default" r:id="rId8"/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1431840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B874F6" w14:textId="2D923156" w:rsidR="006D509C" w:rsidRPr="006D509C" w:rsidRDefault="009707C4" w:rsidP="006D509C">
          <w:pPr>
            <w:pStyle w:val="af5"/>
            <w:spacing w:after="360" w:line="360" w:lineRule="auto"/>
            <w:jc w:val="center"/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</w:pPr>
          <w:r w:rsidRPr="004859F3"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  <w:t>Содержание</w:t>
          </w:r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52BA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634A0C99" w14:textId="034066A2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59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Введение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59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D231F5" w14:textId="31A06255" w:rsidR="006D509C" w:rsidRPr="006D509C" w:rsidRDefault="006D509C">
          <w:pPr>
            <w:pStyle w:val="18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0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системы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0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D35ED1" w14:textId="0D75DFDA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1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раткая спецификация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1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E95776" w14:textId="1954D227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2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 вариантов использования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2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CD140D" w14:textId="12EA6249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3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 последовательности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3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86E374" w14:textId="4F83EB23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4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щий алгоритм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4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0C3D7" w14:textId="6ED0238F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5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горитм одной из функций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5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F5DBC2" w14:textId="206DF6D1" w:rsidR="006D509C" w:rsidRPr="006D509C" w:rsidRDefault="006D509C">
          <w:pPr>
            <w:pStyle w:val="18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6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6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FC745A" w14:textId="51531CDE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7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ER – 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7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085021" w14:textId="4C23E7DC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8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полненные данными таблицы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8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F6B4A4" w14:textId="09CA9323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69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езервное копирование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69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7CC953" w14:textId="7447495B" w:rsidR="006D509C" w:rsidRPr="006D509C" w:rsidRDefault="006D509C">
          <w:pPr>
            <w:pStyle w:val="18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0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азработка приложения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0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445583" w14:textId="6E5AEE89" w:rsidR="006D509C" w:rsidRPr="006D509C" w:rsidRDefault="006D509C">
          <w:pPr>
            <w:pStyle w:val="18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1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иложения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1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914CB1" w14:textId="0FB0D430" w:rsidR="006D509C" w:rsidRPr="006D509C" w:rsidRDefault="006D509C">
          <w:pPr>
            <w:pStyle w:val="18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2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Модульное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2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3814CB" w14:textId="5F2C78DA" w:rsidR="006D509C" w:rsidRPr="006D509C" w:rsidRDefault="006D509C">
          <w:pPr>
            <w:pStyle w:val="18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3" w:history="1"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</w:t>
            </w:r>
            <w:r w:rsidRPr="006D509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3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827834" w14:textId="42EA85E0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4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Заключение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4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4A2F2B" w14:textId="4D589AB8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5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Список использованных источников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5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005B04" w14:textId="6902645C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6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А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6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06C7E" w14:textId="1209D19E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7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Б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7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3ECE8C" w14:textId="13FC346B" w:rsidR="006D509C" w:rsidRPr="006D509C" w:rsidRDefault="006D509C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08650878" w:history="1"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Pr="006D509C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В </w:t>
            </w:r>
            <w:r w:rsidRPr="006D509C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(справочное)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650878 \h </w:instrTex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3</w:t>
            </w:r>
            <w:r w:rsidRPr="006D509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E7DCC7" w14:textId="4A86DA94" w:rsidR="009707C4" w:rsidRDefault="009707C4" w:rsidP="009707C4"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60DB0A3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63E17E3" w14:textId="77777777" w:rsidR="009707C4" w:rsidRPr="00F4526E" w:rsidRDefault="009707C4" w:rsidP="00215176">
      <w:pPr>
        <w:pStyle w:val="1"/>
        <w:spacing w:after="360" w:line="360" w:lineRule="auto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bookmarkStart w:id="9" w:name="_Toc208650859"/>
      <w:r w:rsidRPr="00F4526E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Введение</w:t>
      </w:r>
      <w:bookmarkEnd w:id="9"/>
    </w:p>
    <w:p w14:paraId="2067B7EC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Полное наименование программной разработки: «Автоматизированная информационная система управления производственно-сбытовой деятельностью предприятия «Новые технологии» (АИС «Новые технологии»).</w:t>
      </w:r>
    </w:p>
    <w:p w14:paraId="460799EC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 xml:space="preserve">Система включает в себя следующие подсистемы: </w:t>
      </w:r>
    </w:p>
    <w:p w14:paraId="2CA8CDA0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артнерской сетью</w:t>
      </w:r>
    </w:p>
    <w:p w14:paraId="62E53343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Обработка заявок на продукцию</w:t>
      </w:r>
    </w:p>
    <w:p w14:paraId="0DEC7DC4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роизводственными процессами</w:t>
      </w:r>
    </w:p>
    <w:p w14:paraId="44A1754F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Складской учет материалов и готовой продукции</w:t>
      </w:r>
    </w:p>
    <w:p w14:paraId="011E3EE1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ерсоналом и доступом</w:t>
      </w:r>
    </w:p>
    <w:p w14:paraId="005EF5CA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Взаимодействие с поставщиками</w:t>
      </w:r>
    </w:p>
    <w:p w14:paraId="5607F4C3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Аналитика и отчетность</w:t>
      </w:r>
    </w:p>
    <w:p w14:paraId="0A45D2E4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Назначение: Автоматизация ключевых бизнес-процессов производственной компании, включая работу с дистрибьюторами, управление заказами и производственными планами, складской учет и анализ эффективности.</w:t>
      </w:r>
    </w:p>
    <w:p w14:paraId="54A7E9A0" w14:textId="77777777" w:rsidR="009707C4" w:rsidRPr="006576B6" w:rsidRDefault="009707C4" w:rsidP="009707C4"/>
    <w:p w14:paraId="48BA7BE3" w14:textId="77777777" w:rsidR="009707C4" w:rsidRPr="006576B6" w:rsidRDefault="009707C4" w:rsidP="009707C4"/>
    <w:p w14:paraId="352F885C" w14:textId="77777777" w:rsidR="009707C4" w:rsidRPr="006576B6" w:rsidRDefault="009707C4" w:rsidP="009707C4"/>
    <w:p w14:paraId="7B8F038A" w14:textId="77777777" w:rsidR="009707C4" w:rsidRPr="006576B6" w:rsidRDefault="009707C4" w:rsidP="009707C4"/>
    <w:p w14:paraId="3887C855" w14:textId="77777777" w:rsidR="009707C4" w:rsidRPr="006576B6" w:rsidRDefault="009707C4" w:rsidP="009707C4"/>
    <w:p w14:paraId="4C1D40D1" w14:textId="77777777" w:rsidR="009707C4" w:rsidRPr="006576B6" w:rsidRDefault="009707C4" w:rsidP="009707C4"/>
    <w:p w14:paraId="194C66E6" w14:textId="77777777" w:rsidR="009707C4" w:rsidRPr="006576B6" w:rsidRDefault="009707C4" w:rsidP="009707C4"/>
    <w:p w14:paraId="23143849" w14:textId="77777777" w:rsidR="009707C4" w:rsidRPr="006576B6" w:rsidRDefault="009707C4" w:rsidP="009707C4"/>
    <w:p w14:paraId="59BFFADF" w14:textId="77777777" w:rsidR="009707C4" w:rsidRPr="006576B6" w:rsidRDefault="009707C4" w:rsidP="009707C4"/>
    <w:p w14:paraId="35081940" w14:textId="77777777" w:rsidR="009707C4" w:rsidRPr="006576B6" w:rsidRDefault="009707C4" w:rsidP="009707C4"/>
    <w:p w14:paraId="12BD76BB" w14:textId="259489DB" w:rsidR="009707C4" w:rsidRDefault="009707C4" w:rsidP="009707C4"/>
    <w:p w14:paraId="4E796575" w14:textId="77777777" w:rsidR="007F6469" w:rsidRPr="006576B6" w:rsidRDefault="007F6469" w:rsidP="009707C4"/>
    <w:p w14:paraId="0980AC8B" w14:textId="77777777" w:rsidR="009707C4" w:rsidRPr="00047CBA" w:rsidRDefault="009707C4" w:rsidP="009707C4">
      <w:pPr>
        <w:pStyle w:val="aa"/>
        <w:numPr>
          <w:ilvl w:val="0"/>
          <w:numId w:val="3"/>
        </w:numPr>
        <w:spacing w:before="24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0" w:name="_Toc208650860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роектирование системы</w:t>
      </w:r>
      <w:bookmarkEnd w:id="10"/>
    </w:p>
    <w:p w14:paraId="28680459" w14:textId="77777777" w:rsidR="009707C4" w:rsidRDefault="009707C4" w:rsidP="009707C4">
      <w:pPr>
        <w:pStyle w:val="aa"/>
        <w:numPr>
          <w:ilvl w:val="1"/>
          <w:numId w:val="3"/>
        </w:numPr>
        <w:spacing w:before="24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1" w:name="_Toc208650861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раткая спецификация</w:t>
      </w:r>
      <w:bookmarkEnd w:id="11"/>
    </w:p>
    <w:p w14:paraId="397B987C" w14:textId="69E08BB8" w:rsidR="009707C4" w:rsidRPr="004C3628" w:rsidRDefault="009707C4" w:rsidP="00766188">
      <w:pPr>
        <w:pStyle w:val="aa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E5C9B">
        <w:rPr>
          <w:rFonts w:ascii="Times New Roman" w:hAnsi="Times New Roman" w:cs="Times New Roman"/>
          <w:color w:val="000000"/>
          <w:sz w:val="28"/>
          <w:szCs w:val="28"/>
        </w:rPr>
        <w:t>Разработанный программный комплекс для предприятия «</w:t>
      </w:r>
      <w:r w:rsidR="00D04E8A">
        <w:rPr>
          <w:rFonts w:ascii="Times New Roman" w:hAnsi="Times New Roman" w:cs="Times New Roman"/>
          <w:color w:val="000000"/>
          <w:sz w:val="28"/>
          <w:szCs w:val="28"/>
        </w:rPr>
        <w:t>Новые технологии</w:t>
      </w:r>
      <w:r w:rsidRPr="009E5C9B">
        <w:rPr>
          <w:rFonts w:ascii="Times New Roman" w:hAnsi="Times New Roman" w:cs="Times New Roman"/>
          <w:color w:val="000000"/>
          <w:sz w:val="28"/>
          <w:szCs w:val="28"/>
        </w:rPr>
        <w:t>» представляет собой комплексное решение, которое включает функциональные задачи, комплекс мер обеспечения и соответствующую документацию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559591D4" w14:textId="77777777" w:rsidR="009707C4" w:rsidRPr="005721C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721CD">
        <w:rPr>
          <w:rFonts w:ascii="Times New Roman" w:hAnsi="Times New Roman" w:cs="Times New Roman"/>
          <w:sz w:val="28"/>
          <w:szCs w:val="28"/>
        </w:rPr>
        <w:t>Функциональные задачи, реализуемые в ходе разработки:</w:t>
      </w:r>
    </w:p>
    <w:p w14:paraId="6608687A" w14:textId="76D10D40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Редактирование;</w:t>
      </w:r>
      <w:r w:rsidR="00766188">
        <w:rPr>
          <w:rFonts w:ascii="Times New Roman" w:hAnsi="Times New Roman" w:cs="Times New Roman"/>
          <w:sz w:val="28"/>
          <w:szCs w:val="28"/>
        </w:rPr>
        <w:tab/>
      </w:r>
    </w:p>
    <w:p w14:paraId="6B9CF0D3" w14:textId="137D2B3C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Изменение;</w:t>
      </w:r>
    </w:p>
    <w:p w14:paraId="7ECFCD0E" w14:textId="2D5BDF7A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661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е номенклатурой продукции;</w:t>
      </w:r>
    </w:p>
    <w:p w14:paraId="04FA7C6A" w14:textId="21DBE59F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661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е данными.</w:t>
      </w:r>
    </w:p>
    <w:p w14:paraId="18839865" w14:textId="77777777" w:rsidR="009707C4" w:rsidRPr="00ED392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лекс обеспеченных мер при создании проекта</w:t>
      </w:r>
      <w:r w:rsidRPr="00ED392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B7A22C7" w14:textId="7BB134CA" w:rsidR="009707C4" w:rsidRPr="00B15C13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Использование лицензированного программного обеспечения;</w:t>
      </w:r>
    </w:p>
    <w:p w14:paraId="6794D5BA" w14:textId="36BF0BA7" w:rsidR="009707C4" w:rsidRPr="00B15C13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Проверка программы на наличие вирусов;</w:t>
      </w:r>
    </w:p>
    <w:p w14:paraId="53D82B91" w14:textId="1F1BCEE2" w:rsidR="009707C4" w:rsidRPr="005721CD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Организация бесперебойного питани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70C4234" w14:textId="5D44E503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Безопасность.</w:t>
      </w:r>
    </w:p>
    <w:p w14:paraId="1C548748" w14:textId="1AF0DB15" w:rsidR="009707C4" w:rsidRPr="00ED392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D392D">
        <w:rPr>
          <w:rFonts w:ascii="Times New Roman" w:hAnsi="Times New Roman" w:cs="Times New Roman"/>
          <w:sz w:val="28"/>
          <w:szCs w:val="28"/>
        </w:rPr>
        <w:t>Состав техниче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ED392D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D392D">
        <w:rPr>
          <w:rFonts w:ascii="Times New Roman" w:hAnsi="Times New Roman" w:cs="Times New Roman"/>
          <w:sz w:val="28"/>
          <w:szCs w:val="28"/>
        </w:rPr>
        <w:t xml:space="preserve"> и </w:t>
      </w:r>
      <w:r w:rsidR="00766188" w:rsidRPr="00ED392D">
        <w:rPr>
          <w:rFonts w:ascii="Times New Roman" w:hAnsi="Times New Roman" w:cs="Times New Roman"/>
          <w:sz w:val="28"/>
          <w:szCs w:val="28"/>
        </w:rPr>
        <w:t>отчётност</w:t>
      </w:r>
      <w:r w:rsidR="00766188">
        <w:rPr>
          <w:rFonts w:ascii="Times New Roman" w:hAnsi="Times New Roman" w:cs="Times New Roman"/>
          <w:sz w:val="28"/>
          <w:szCs w:val="28"/>
        </w:rPr>
        <w:t>и</w:t>
      </w:r>
      <w:r w:rsidRPr="00ED392D">
        <w:rPr>
          <w:rFonts w:ascii="Times New Roman" w:hAnsi="Times New Roman" w:cs="Times New Roman"/>
          <w:sz w:val="28"/>
          <w:szCs w:val="28"/>
        </w:rPr>
        <w:t>:</w:t>
      </w:r>
    </w:p>
    <w:p w14:paraId="71D68615" w14:textId="5A9FABE9" w:rsidR="009707C4" w:rsidRDefault="009707C4" w:rsidP="00766188">
      <w:pPr>
        <w:pStyle w:val="aa"/>
        <w:spacing w:after="100" w:afterAutospacing="1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Программный комплекс для производственного предприятия «</w:t>
      </w:r>
      <w:r w:rsidR="00223076">
        <w:rPr>
          <w:rFonts w:ascii="Times New Roman" w:hAnsi="Times New Roman" w:cs="Times New Roman"/>
          <w:color w:val="000000"/>
          <w:sz w:val="28"/>
          <w:szCs w:val="28"/>
        </w:rPr>
        <w:t>Новые технологии</w:t>
      </w:r>
      <w:r w:rsidRPr="00B15C13">
        <w:rPr>
          <w:rFonts w:ascii="Times New Roman" w:hAnsi="Times New Roman" w:cs="Times New Roman"/>
          <w:color w:val="000000"/>
          <w:sz w:val="28"/>
          <w:szCs w:val="28"/>
        </w:rPr>
        <w:t xml:space="preserve">» представляет собой продуманное решение, обеспечивающее комплексный контроль всех веток деятельности компании. Система объединяет управление номенклатурой изделий, </w:t>
      </w:r>
      <w:r w:rsidR="00766188" w:rsidRPr="00B15C13">
        <w:rPr>
          <w:rFonts w:ascii="Times New Roman" w:hAnsi="Times New Roman" w:cs="Times New Roman"/>
          <w:color w:val="000000"/>
          <w:sz w:val="28"/>
          <w:szCs w:val="28"/>
        </w:rPr>
        <w:t>учёт</w:t>
      </w:r>
      <w:r w:rsidRPr="00B15C13">
        <w:rPr>
          <w:rFonts w:ascii="Times New Roman" w:hAnsi="Times New Roman" w:cs="Times New Roman"/>
          <w:color w:val="000000"/>
          <w:sz w:val="28"/>
          <w:szCs w:val="28"/>
        </w:rPr>
        <w:t xml:space="preserve"> материальных ресурсов, мониторинг готовой продукции, координацию производственных операций, организацию сотрудничества с контрагентами и администрирование персонала. Единое информационное пространство позволяет синхронизировать работу различных подразделений и оптимизировать бизнес-процессы.</w:t>
      </w:r>
    </w:p>
    <w:p w14:paraId="4DE2C4EC" w14:textId="77777777" w:rsidR="009707C4" w:rsidRPr="00047CBA" w:rsidRDefault="009707C4" w:rsidP="009707C4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FA95DCA" w14:textId="77777777" w:rsidR="009707C4" w:rsidRDefault="009707C4" w:rsidP="009707C4">
      <w:pPr>
        <w:pStyle w:val="aa"/>
        <w:numPr>
          <w:ilvl w:val="1"/>
          <w:numId w:val="3"/>
        </w:numPr>
        <w:tabs>
          <w:tab w:val="left" w:pos="709"/>
        </w:tabs>
        <w:spacing w:before="48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 </w:t>
      </w:r>
      <w:bookmarkStart w:id="12" w:name="_Toc208650862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иаграмма вариантов использования</w:t>
      </w:r>
      <w:bookmarkEnd w:id="12"/>
    </w:p>
    <w:p w14:paraId="6F7FCFDE" w14:textId="199D87A9" w:rsidR="009707C4" w:rsidRPr="005B0757" w:rsidRDefault="009707C4" w:rsidP="009707C4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 представлена диаграмма </w:t>
      </w:r>
      <w:r w:rsidR="00164D81">
        <w:rPr>
          <w:rFonts w:ascii="Times New Roman" w:hAnsi="Times New Roman" w:cs="Times New Roman"/>
          <w:color w:val="000000"/>
          <w:sz w:val="28"/>
          <w:szCs w:val="28"/>
        </w:rPr>
        <w:t>вариантов использования</w:t>
      </w: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. На ней </w:t>
      </w:r>
      <w:r w:rsidR="00E410D9">
        <w:rPr>
          <w:rFonts w:ascii="Times New Roman" w:hAnsi="Times New Roman" w:cs="Times New Roman"/>
          <w:color w:val="000000"/>
          <w:sz w:val="28"/>
          <w:szCs w:val="28"/>
        </w:rPr>
        <w:t>изображены</w:t>
      </w: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64D81">
        <w:rPr>
          <w:rFonts w:ascii="Times New Roman" w:hAnsi="Times New Roman" w:cs="Times New Roman"/>
          <w:color w:val="000000"/>
          <w:sz w:val="28"/>
          <w:szCs w:val="28"/>
        </w:rPr>
        <w:t>все роли, используемые в системе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5566E6A" w14:textId="00D80B21" w:rsidR="009707C4" w:rsidRDefault="00164D81" w:rsidP="009707C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7B2F92A1" wp14:editId="6B1919AE">
            <wp:extent cx="3780155" cy="6973570"/>
            <wp:effectExtent l="0" t="0" r="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0155" cy="697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6883D" w14:textId="77777777" w:rsidR="009707C4" w:rsidRPr="004B4956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4B4956">
        <w:rPr>
          <w:rFonts w:ascii="Times New Roman" w:hAnsi="Times New Roman" w:cs="Times New Roman"/>
          <w:color w:val="000000"/>
          <w:sz w:val="28"/>
          <w:szCs w:val="28"/>
        </w:rPr>
        <w:t>Рисунок 1 – Диаграмма вариантов использования</w:t>
      </w:r>
    </w:p>
    <w:p w14:paraId="54355AAF" w14:textId="77777777" w:rsidR="009707C4" w:rsidRPr="00047CBA" w:rsidRDefault="009707C4" w:rsidP="009707C4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E4D334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13" w:name="_Toc208650863"/>
      <w:r>
        <w:rPr>
          <w:rFonts w:ascii="Times New Roman" w:hAnsi="Times New Roman" w:cs="Times New Roman"/>
          <w:b/>
          <w:bCs/>
          <w:sz w:val="28"/>
          <w:szCs w:val="28"/>
        </w:rPr>
        <w:t>Диаграмма последовательности</w:t>
      </w:r>
      <w:bookmarkEnd w:id="13"/>
    </w:p>
    <w:p w14:paraId="6E872D62" w14:textId="77FDB5C8" w:rsidR="009707C4" w:rsidRPr="00207C0A" w:rsidRDefault="009707C4" w:rsidP="00843FA2">
      <w:pPr>
        <w:pStyle w:val="aa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00686">
        <w:rPr>
          <w:rFonts w:ascii="Times New Roman" w:hAnsi="Times New Roman" w:cs="Times New Roman"/>
          <w:sz w:val="28"/>
          <w:szCs w:val="28"/>
        </w:rPr>
        <w:t xml:space="preserve">На рисунке 2 </w:t>
      </w:r>
      <w:r w:rsidR="00FF5F46" w:rsidRPr="00800686">
        <w:rPr>
          <w:rFonts w:ascii="Times New Roman" w:hAnsi="Times New Roman" w:cs="Times New Roman"/>
          <w:sz w:val="28"/>
          <w:szCs w:val="28"/>
        </w:rPr>
        <w:t>изображена</w:t>
      </w:r>
      <w:r w:rsidRPr="00800686">
        <w:rPr>
          <w:rFonts w:ascii="Times New Roman" w:hAnsi="Times New Roman" w:cs="Times New Roman"/>
          <w:sz w:val="28"/>
          <w:szCs w:val="28"/>
        </w:rPr>
        <w:t xml:space="preserve"> диаграмма последовательности. На ней </w:t>
      </w:r>
      <w:r w:rsidR="00FF5F46" w:rsidRPr="00800686">
        <w:rPr>
          <w:rFonts w:ascii="Times New Roman" w:hAnsi="Times New Roman" w:cs="Times New Roman"/>
          <w:sz w:val="28"/>
          <w:szCs w:val="28"/>
        </w:rPr>
        <w:t>представлен</w:t>
      </w:r>
      <w:r w:rsidRPr="00800686"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552309" w:rsidRPr="00800686">
        <w:rPr>
          <w:rFonts w:ascii="Times New Roman" w:hAnsi="Times New Roman" w:cs="Times New Roman"/>
          <w:sz w:val="28"/>
          <w:szCs w:val="28"/>
        </w:rPr>
        <w:t xml:space="preserve"> «</w:t>
      </w:r>
      <w:r w:rsidR="00164D81">
        <w:rPr>
          <w:rFonts w:ascii="Times New Roman" w:hAnsi="Times New Roman" w:cs="Times New Roman"/>
          <w:sz w:val="28"/>
          <w:szCs w:val="28"/>
        </w:rPr>
        <w:t>Создание заказа с полной проверкой</w:t>
      </w:r>
      <w:r w:rsidR="00552309" w:rsidRPr="00800686">
        <w:rPr>
          <w:rFonts w:ascii="Times New Roman" w:hAnsi="Times New Roman" w:cs="Times New Roman"/>
          <w:sz w:val="28"/>
          <w:szCs w:val="28"/>
        </w:rPr>
        <w:t>».</w:t>
      </w:r>
    </w:p>
    <w:p w14:paraId="52E4EAFB" w14:textId="6E4F51D1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74029F35" wp14:editId="60711616">
            <wp:extent cx="3962400" cy="6057900"/>
            <wp:effectExtent l="0" t="0" r="0" b="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78C0E" w14:textId="77777777" w:rsidR="009707C4" w:rsidRPr="006B610E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B610E">
        <w:rPr>
          <w:rFonts w:ascii="Times New Roman" w:hAnsi="Times New Roman" w:cs="Times New Roman"/>
          <w:color w:val="000000"/>
          <w:sz w:val="28"/>
          <w:szCs w:val="28"/>
        </w:rPr>
        <w:t xml:space="preserve">Рисунок 2 – </w:t>
      </w:r>
      <w:r w:rsidRPr="006B610E">
        <w:rPr>
          <w:rFonts w:ascii="Times New Roman" w:hAnsi="Times New Roman" w:cs="Times New Roman"/>
          <w:sz w:val="28"/>
          <w:szCs w:val="28"/>
        </w:rPr>
        <w:t>Диаграмма последовательности</w:t>
      </w:r>
    </w:p>
    <w:p w14:paraId="2964CC01" w14:textId="77777777" w:rsidR="009707C4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AF310D1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9D8DC37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14" w:name="_Toc208650864"/>
      <w:r>
        <w:rPr>
          <w:rFonts w:ascii="Times New Roman" w:hAnsi="Times New Roman" w:cs="Times New Roman"/>
          <w:b/>
          <w:bCs/>
          <w:sz w:val="28"/>
          <w:szCs w:val="28"/>
        </w:rPr>
        <w:t>Общий алгоритм</w:t>
      </w:r>
      <w:bookmarkEnd w:id="14"/>
    </w:p>
    <w:p w14:paraId="0F853653" w14:textId="77777777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>На рисунке 3 представлен общий алгоритм приложения.</w:t>
      </w:r>
    </w:p>
    <w:p w14:paraId="0481C9E0" w14:textId="6C21DB1B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150" w:dyaOrig="7110" w14:anchorId="10070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459.75pt" o:ole="">
            <v:imagedata r:id="rId11" o:title=""/>
          </v:shape>
          <o:OLEObject Type="Embed" ProgID="Visio.Drawing.15" ShapeID="_x0000_i1025" DrawAspect="Content" ObjectID="_1819263632" r:id="rId12"/>
        </w:object>
      </w:r>
    </w:p>
    <w:p w14:paraId="022A40F0" w14:textId="77777777" w:rsidR="009707C4" w:rsidRPr="001237C2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237C2">
        <w:rPr>
          <w:rFonts w:ascii="Times New Roman" w:hAnsi="Times New Roman" w:cs="Times New Roman"/>
          <w:color w:val="000000"/>
          <w:sz w:val="28"/>
          <w:szCs w:val="28"/>
        </w:rPr>
        <w:t xml:space="preserve">Рисунок 3 – </w:t>
      </w:r>
      <w:r w:rsidRPr="001237C2">
        <w:rPr>
          <w:rFonts w:ascii="Times New Roman" w:hAnsi="Times New Roman" w:cs="Times New Roman"/>
          <w:sz w:val="28"/>
          <w:szCs w:val="28"/>
        </w:rPr>
        <w:t>Общий алгоритм</w:t>
      </w:r>
    </w:p>
    <w:p w14:paraId="2A09F142" w14:textId="77777777" w:rsidR="009707C4" w:rsidRDefault="009707C4" w:rsidP="009707C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A79420D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8E7CBBB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15" w:name="_Toc208650865"/>
      <w:r>
        <w:rPr>
          <w:rFonts w:ascii="Times New Roman" w:hAnsi="Times New Roman" w:cs="Times New Roman"/>
          <w:b/>
          <w:bCs/>
          <w:sz w:val="28"/>
          <w:szCs w:val="28"/>
        </w:rPr>
        <w:t>Алгоритм одной из функций</w:t>
      </w:r>
      <w:bookmarkEnd w:id="15"/>
    </w:p>
    <w:p w14:paraId="6F7FAB0F" w14:textId="2911F6E9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>На рисунке 4 представлен алгоритм</w:t>
      </w:r>
      <w:r w:rsidR="00FF5F46">
        <w:rPr>
          <w:rFonts w:ascii="Times New Roman" w:hAnsi="Times New Roman" w:cs="Times New Roman"/>
          <w:sz w:val="28"/>
          <w:szCs w:val="28"/>
        </w:rPr>
        <w:t xml:space="preserve"> процесса</w:t>
      </w:r>
      <w:r w:rsidRPr="001237C2">
        <w:rPr>
          <w:rFonts w:ascii="Times New Roman" w:hAnsi="Times New Roman" w:cs="Times New Roman"/>
          <w:sz w:val="28"/>
          <w:szCs w:val="28"/>
        </w:rPr>
        <w:t xml:space="preserve"> «</w:t>
      </w:r>
      <w:r w:rsidR="00164D81">
        <w:rPr>
          <w:rFonts w:ascii="Times New Roman" w:hAnsi="Times New Roman" w:cs="Times New Roman"/>
          <w:sz w:val="28"/>
          <w:szCs w:val="28"/>
        </w:rPr>
        <w:t>Оценка качества материалов</w:t>
      </w:r>
      <w:r w:rsidRPr="001237C2">
        <w:rPr>
          <w:rFonts w:ascii="Times New Roman" w:hAnsi="Times New Roman" w:cs="Times New Roman"/>
          <w:sz w:val="28"/>
          <w:szCs w:val="28"/>
        </w:rPr>
        <w:t>».</w:t>
      </w:r>
    </w:p>
    <w:p w14:paraId="0FD24E78" w14:textId="46DB8583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195" w:dyaOrig="6285" w14:anchorId="074CDD59">
          <v:shape id="_x0000_i1026" type="#_x0000_t75" style="width:459pt;height:465.75pt" o:ole="">
            <v:imagedata r:id="rId13" o:title=""/>
          </v:shape>
          <o:OLEObject Type="Embed" ProgID="Visio.Drawing.15" ShapeID="_x0000_i1026" DrawAspect="Content" ObjectID="_1819263633" r:id="rId14"/>
        </w:object>
      </w:r>
    </w:p>
    <w:p w14:paraId="12191A5A" w14:textId="3F02B63D" w:rsidR="009707C4" w:rsidRPr="001237C2" w:rsidRDefault="009707C4" w:rsidP="009707C4">
      <w:pPr>
        <w:spacing w:after="100" w:afterAutospacing="1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237C2">
        <w:rPr>
          <w:rFonts w:ascii="Times New Roman" w:hAnsi="Times New Roman" w:cs="Times New Roman"/>
          <w:color w:val="000000"/>
          <w:sz w:val="28"/>
          <w:szCs w:val="28"/>
        </w:rPr>
        <w:t xml:space="preserve">Рисунок 4 – </w:t>
      </w:r>
      <w:r w:rsidRPr="001237C2">
        <w:rPr>
          <w:rFonts w:ascii="Times New Roman" w:hAnsi="Times New Roman" w:cs="Times New Roman"/>
          <w:sz w:val="28"/>
          <w:szCs w:val="28"/>
        </w:rPr>
        <w:t xml:space="preserve">Алгоритм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45402">
        <w:rPr>
          <w:rFonts w:ascii="Times New Roman" w:hAnsi="Times New Roman" w:cs="Times New Roman"/>
          <w:sz w:val="28"/>
          <w:szCs w:val="28"/>
        </w:rPr>
        <w:t>Контроль скидо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6814B07B" w14:textId="618D07E0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82B38F3" w14:textId="6D34A136" w:rsidR="003015D6" w:rsidRDefault="007F6469" w:rsidP="007F6469">
      <w:pPr>
        <w:spacing w:after="160" w:line="278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CC34AF4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6" w:name="_Toc208650866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здание базы данных и заполнение таблиц данными</w:t>
      </w:r>
      <w:bookmarkEnd w:id="16"/>
    </w:p>
    <w:p w14:paraId="6B1F5E89" w14:textId="77777777" w:rsidR="009707C4" w:rsidRDefault="009707C4" w:rsidP="009707C4">
      <w:pPr>
        <w:pStyle w:val="aa"/>
        <w:numPr>
          <w:ilvl w:val="1"/>
          <w:numId w:val="3"/>
        </w:numPr>
        <w:spacing w:before="24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17" w:name="_Toc208650867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ER – </w:t>
      </w:r>
      <w:r>
        <w:rPr>
          <w:rFonts w:ascii="Times New Roman" w:hAnsi="Times New Roman" w:cs="Times New Roman"/>
          <w:b/>
          <w:bCs/>
          <w:sz w:val="28"/>
          <w:szCs w:val="28"/>
        </w:rPr>
        <w:t>диаграмма</w:t>
      </w:r>
      <w:bookmarkEnd w:id="17"/>
    </w:p>
    <w:p w14:paraId="2D7A9D30" w14:textId="219078B6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 xml:space="preserve">На рисунке 5 представлена </w:t>
      </w:r>
      <w:r w:rsidRPr="001237C2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AE35F7">
        <w:rPr>
          <w:rFonts w:ascii="Times New Roman" w:hAnsi="Times New Roman" w:cs="Times New Roman"/>
          <w:sz w:val="28"/>
          <w:szCs w:val="28"/>
        </w:rPr>
        <w:t>-</w:t>
      </w:r>
      <w:r w:rsidRPr="001237C2">
        <w:rPr>
          <w:rFonts w:ascii="Times New Roman" w:hAnsi="Times New Roman" w:cs="Times New Roman"/>
          <w:sz w:val="28"/>
          <w:szCs w:val="28"/>
        </w:rPr>
        <w:t>диаграмма базы данных.</w:t>
      </w:r>
    </w:p>
    <w:p w14:paraId="53ED182C" w14:textId="3770E6AE" w:rsidR="009707C4" w:rsidRDefault="007F6469" w:rsidP="009707C4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E7B3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4E6ED7" wp14:editId="3E96B7FA">
            <wp:extent cx="5813595" cy="5210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18743" cy="5214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532BD" w14:textId="77777777" w:rsidR="009707C4" w:rsidRPr="00FD2A7F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5 – </w:t>
      </w:r>
      <w:r w:rsidRPr="00FD2A7F">
        <w:rPr>
          <w:rFonts w:ascii="Times New Roman" w:hAnsi="Times New Roman" w:cs="Times New Roman"/>
          <w:sz w:val="28"/>
          <w:szCs w:val="28"/>
          <w:lang w:val="en-US"/>
        </w:rPr>
        <w:t xml:space="preserve">ER – </w:t>
      </w:r>
      <w:r w:rsidRPr="00FD2A7F">
        <w:rPr>
          <w:rFonts w:ascii="Times New Roman" w:hAnsi="Times New Roman" w:cs="Times New Roman"/>
          <w:sz w:val="28"/>
          <w:szCs w:val="28"/>
        </w:rPr>
        <w:t>диаграмма</w:t>
      </w:r>
    </w:p>
    <w:p w14:paraId="2D3865F0" w14:textId="77777777" w:rsidR="009707C4" w:rsidRDefault="009707C4" w:rsidP="009707C4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7AB6387" w14:textId="77777777" w:rsidR="009707C4" w:rsidRDefault="009707C4" w:rsidP="009707C4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35162CDA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EC375DF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0F035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18" w:name="_Toc208650868"/>
      <w:r w:rsidRPr="000F0353">
        <w:rPr>
          <w:rFonts w:ascii="Times New Roman" w:hAnsi="Times New Roman" w:cs="Times New Roman"/>
          <w:b/>
          <w:bCs/>
          <w:sz w:val="28"/>
          <w:szCs w:val="28"/>
        </w:rPr>
        <w:t>Заполненные данными таблицы</w:t>
      </w:r>
      <w:bookmarkEnd w:id="18"/>
    </w:p>
    <w:p w14:paraId="1B8DBB37" w14:textId="684D7217" w:rsidR="009707C4" w:rsidRPr="00FD2A7F" w:rsidRDefault="00AE35F7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="009707C4" w:rsidRPr="00FD2A7F">
        <w:rPr>
          <w:rFonts w:ascii="Times New Roman" w:hAnsi="Times New Roman" w:cs="Times New Roman"/>
          <w:sz w:val="28"/>
          <w:szCs w:val="28"/>
        </w:rPr>
        <w:t xml:space="preserve"> рисунке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таблицы с заполненными данными</w:t>
      </w:r>
      <w:r w:rsidR="009707C4">
        <w:rPr>
          <w:rFonts w:ascii="Times New Roman" w:hAnsi="Times New Roman" w:cs="Times New Roman"/>
          <w:sz w:val="28"/>
          <w:szCs w:val="28"/>
        </w:rPr>
        <w:t>.</w:t>
      </w:r>
    </w:p>
    <w:p w14:paraId="2753E03C" w14:textId="5E9D6824" w:rsidR="009707C4" w:rsidRDefault="007F6469" w:rsidP="009707C4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E7B3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7B1190C" wp14:editId="717F06D8">
            <wp:extent cx="5781675" cy="2924520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98701" cy="293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B1B1D" w14:textId="15496E07" w:rsidR="009707C4" w:rsidRPr="007F6469" w:rsidRDefault="009707C4" w:rsidP="007F6469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color w:val="000000"/>
          <w:sz w:val="28"/>
          <w:szCs w:val="28"/>
        </w:rPr>
        <w:t>Заполнен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ные таблицы</w:t>
      </w:r>
    </w:p>
    <w:p w14:paraId="4A2BE49A" w14:textId="77777777" w:rsidR="009707C4" w:rsidRDefault="009707C4" w:rsidP="009707C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0EDC336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C66AB3D" w14:textId="77777777" w:rsidR="009707C4" w:rsidRDefault="009707C4" w:rsidP="009707C4">
      <w:pPr>
        <w:pStyle w:val="aa"/>
        <w:numPr>
          <w:ilvl w:val="1"/>
          <w:numId w:val="10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9" w:name="_Toc208650869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зервное копирование</w:t>
      </w:r>
      <w:bookmarkEnd w:id="19"/>
    </w:p>
    <w:p w14:paraId="59C3F49D" w14:textId="787DCE94" w:rsidR="009707C4" w:rsidRPr="00FD2A7F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D2A7F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7F6469">
        <w:rPr>
          <w:rFonts w:ascii="Times New Roman" w:hAnsi="Times New Roman" w:cs="Times New Roman"/>
          <w:sz w:val="28"/>
          <w:szCs w:val="28"/>
        </w:rPr>
        <w:t>7</w:t>
      </w:r>
      <w:r w:rsidRPr="00FD2A7F">
        <w:rPr>
          <w:rFonts w:ascii="Times New Roman" w:hAnsi="Times New Roman" w:cs="Times New Roman"/>
          <w:sz w:val="28"/>
          <w:szCs w:val="28"/>
        </w:rPr>
        <w:t xml:space="preserve"> представлено успешное резервное копирование базы данных.</w:t>
      </w:r>
    </w:p>
    <w:p w14:paraId="4D8C0061" w14:textId="2859D2D5" w:rsidR="009707C4" w:rsidRPr="0093106D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E7B3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8FA081A" wp14:editId="3474E861">
            <wp:extent cx="6043327" cy="4400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50520" cy="440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56A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EF75ECF" w14:textId="5EDFE31E" w:rsidR="009707C4" w:rsidRPr="00FD2A7F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FD2A7F">
        <w:rPr>
          <w:rFonts w:ascii="Times New Roman" w:hAnsi="Times New Roman" w:cs="Times New Roman"/>
          <w:sz w:val="28"/>
          <w:szCs w:val="28"/>
        </w:rPr>
        <w:t>Резервное копирование</w:t>
      </w:r>
    </w:p>
    <w:p w14:paraId="42FCEF4F" w14:textId="77777777" w:rsidR="009707C4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C7587CE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3E7EF6F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0" w:name="_Toc208650870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работка приложения</w:t>
      </w:r>
      <w:bookmarkEnd w:id="20"/>
    </w:p>
    <w:p w14:paraId="33D94A12" w14:textId="1AB1EA1B" w:rsidR="009707C4" w:rsidRPr="00A30CA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 xml:space="preserve">рисунке </w:t>
      </w:r>
      <w:r w:rsidR="007F646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форма входа в систему. На ней </w:t>
      </w:r>
      <w:r w:rsidR="006E45CA">
        <w:rPr>
          <w:rFonts w:ascii="Times New Roman" w:hAnsi="Times New Roman" w:cs="Times New Roman"/>
          <w:sz w:val="28"/>
          <w:szCs w:val="28"/>
        </w:rPr>
        <w:t>присутствуют такие функции как: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6E45CA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E45CA">
        <w:rPr>
          <w:rFonts w:ascii="Times New Roman" w:hAnsi="Times New Roman" w:cs="Times New Roman"/>
          <w:sz w:val="28"/>
          <w:szCs w:val="28"/>
        </w:rPr>
        <w:t>, «Вход как гость»</w:t>
      </w:r>
      <w:r w:rsidR="007F646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E45CA">
        <w:rPr>
          <w:rFonts w:ascii="Times New Roman" w:hAnsi="Times New Roman" w:cs="Times New Roman"/>
          <w:sz w:val="28"/>
          <w:szCs w:val="28"/>
        </w:rPr>
        <w:t>Также реализована функция капчи.</w:t>
      </w:r>
    </w:p>
    <w:p w14:paraId="31FB58BA" w14:textId="3E10EAEB" w:rsidR="009707C4" w:rsidRPr="00C5692A" w:rsidRDefault="00A61FC8" w:rsidP="009707C4">
      <w:pPr>
        <w:pStyle w:val="aa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61FC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1100B4" wp14:editId="481362A0">
            <wp:extent cx="3971925" cy="330628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0116" cy="3313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7964A" w14:textId="21BF6521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C5692A">
        <w:rPr>
          <w:rFonts w:ascii="Times New Roman" w:hAnsi="Times New Roman" w:cs="Times New Roman"/>
          <w:sz w:val="28"/>
          <w:szCs w:val="28"/>
        </w:rPr>
        <w:t>Форма авторизации</w:t>
      </w:r>
    </w:p>
    <w:p w14:paraId="769D49A1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5725B72D" w14:textId="4C23D1FF" w:rsidR="00B5605F" w:rsidRDefault="00B5605F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</w:p>
    <w:p w14:paraId="33AFB8B7" w14:textId="4FB51953" w:rsidR="009707C4" w:rsidRPr="00C5692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6FF7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7F6469">
        <w:rPr>
          <w:rFonts w:ascii="Times New Roman" w:hAnsi="Times New Roman" w:cs="Times New Roman"/>
          <w:sz w:val="28"/>
          <w:szCs w:val="28"/>
        </w:rPr>
        <w:t>9</w:t>
      </w:r>
      <w:r w:rsidRPr="00336FF7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</w:rPr>
        <w:t>а главная форма</w:t>
      </w:r>
      <w:r w:rsidR="004741EC">
        <w:rPr>
          <w:rFonts w:ascii="Times New Roman" w:hAnsi="Times New Roman" w:cs="Times New Roman"/>
          <w:sz w:val="28"/>
          <w:szCs w:val="28"/>
        </w:rPr>
        <w:t>.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="004741EC">
        <w:rPr>
          <w:rFonts w:ascii="Times New Roman" w:hAnsi="Times New Roman" w:cs="Times New Roman"/>
          <w:sz w:val="28"/>
          <w:szCs w:val="28"/>
        </w:rPr>
        <w:t>н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741EC">
        <w:rPr>
          <w:rFonts w:ascii="Times New Roman" w:hAnsi="Times New Roman" w:cs="Times New Roman"/>
          <w:sz w:val="28"/>
          <w:szCs w:val="28"/>
        </w:rPr>
        <w:t>реализован следующий функционал: кнопка «</w:t>
      </w:r>
      <w:r w:rsidR="00A61FC8">
        <w:rPr>
          <w:rFonts w:ascii="Times New Roman" w:hAnsi="Times New Roman" w:cs="Times New Roman"/>
          <w:sz w:val="28"/>
          <w:szCs w:val="28"/>
        </w:rPr>
        <w:t>Добавить</w:t>
      </w:r>
      <w:r w:rsidR="004741EC">
        <w:rPr>
          <w:rFonts w:ascii="Times New Roman" w:hAnsi="Times New Roman" w:cs="Times New Roman"/>
          <w:sz w:val="28"/>
          <w:szCs w:val="28"/>
        </w:rPr>
        <w:t>»</w:t>
      </w:r>
      <w:r w:rsidR="00B5605F">
        <w:rPr>
          <w:rFonts w:ascii="Times New Roman" w:hAnsi="Times New Roman" w:cs="Times New Roman"/>
          <w:sz w:val="28"/>
          <w:szCs w:val="28"/>
        </w:rPr>
        <w:t xml:space="preserve">, </w:t>
      </w:r>
      <w:r w:rsidR="004741EC">
        <w:rPr>
          <w:rFonts w:ascii="Times New Roman" w:hAnsi="Times New Roman" w:cs="Times New Roman"/>
          <w:sz w:val="28"/>
          <w:szCs w:val="28"/>
        </w:rPr>
        <w:t>кнопка «Заказы»</w:t>
      </w:r>
      <w:r w:rsidR="002E13AD" w:rsidRPr="002E13AD">
        <w:rPr>
          <w:rFonts w:ascii="Times New Roman" w:hAnsi="Times New Roman" w:cs="Times New Roman"/>
          <w:sz w:val="28"/>
          <w:szCs w:val="28"/>
        </w:rPr>
        <w:t xml:space="preserve">, </w:t>
      </w:r>
      <w:r w:rsidR="002E13AD">
        <w:rPr>
          <w:rFonts w:ascii="Times New Roman" w:hAnsi="Times New Roman" w:cs="Times New Roman"/>
          <w:sz w:val="28"/>
          <w:szCs w:val="28"/>
        </w:rPr>
        <w:t>кнопка «История входа»</w:t>
      </w:r>
      <w:r w:rsidR="00B5605F">
        <w:rPr>
          <w:rFonts w:ascii="Times New Roman" w:hAnsi="Times New Roman" w:cs="Times New Roman"/>
          <w:sz w:val="28"/>
          <w:szCs w:val="28"/>
        </w:rPr>
        <w:t xml:space="preserve"> и кнопка «Выход», </w:t>
      </w:r>
      <w:r w:rsidR="00A37544">
        <w:rPr>
          <w:rFonts w:ascii="Times New Roman" w:hAnsi="Times New Roman" w:cs="Times New Roman"/>
          <w:sz w:val="28"/>
          <w:szCs w:val="28"/>
        </w:rPr>
        <w:t xml:space="preserve">завершающая сеанс и </w:t>
      </w:r>
      <w:r w:rsidR="00B5605F">
        <w:rPr>
          <w:rFonts w:ascii="Times New Roman" w:hAnsi="Times New Roman" w:cs="Times New Roman"/>
          <w:sz w:val="28"/>
          <w:szCs w:val="28"/>
        </w:rPr>
        <w:t>перенаправляющая пользователя на форму логина.</w:t>
      </w:r>
    </w:p>
    <w:p w14:paraId="774E1CF8" w14:textId="746C4357" w:rsidR="009707C4" w:rsidRDefault="00A61FC8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86069A5" wp14:editId="06DF6199">
            <wp:extent cx="5095875" cy="32650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00584" cy="326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A43CB" w14:textId="37585D68" w:rsidR="009707C4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лавная форма</w:t>
      </w:r>
    </w:p>
    <w:p w14:paraId="1A37C87A" w14:textId="77777777" w:rsidR="009C786F" w:rsidRDefault="009C786F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6C7733A" w14:textId="30ECF64D" w:rsidR="009707C4" w:rsidRPr="00C5692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1</w:t>
      </w:r>
      <w:r w:rsidR="007F646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9C786F">
        <w:rPr>
          <w:rFonts w:ascii="Times New Roman" w:hAnsi="Times New Roman" w:cs="Times New Roman"/>
          <w:sz w:val="28"/>
          <w:szCs w:val="28"/>
        </w:rPr>
        <w:t xml:space="preserve">панель </w:t>
      </w:r>
      <w:r w:rsidR="00A61FC8">
        <w:rPr>
          <w:rFonts w:ascii="Times New Roman" w:hAnsi="Times New Roman" w:cs="Times New Roman"/>
          <w:sz w:val="28"/>
          <w:szCs w:val="28"/>
        </w:rPr>
        <w:t>добавления товаров</w:t>
      </w:r>
      <w:r w:rsidR="00931B07">
        <w:rPr>
          <w:rFonts w:ascii="Times New Roman" w:hAnsi="Times New Roman" w:cs="Times New Roman"/>
          <w:sz w:val="28"/>
          <w:szCs w:val="28"/>
        </w:rPr>
        <w:t>. Реализован функционал:</w:t>
      </w:r>
      <w:r w:rsidR="002E13AD">
        <w:rPr>
          <w:rFonts w:ascii="Times New Roman" w:hAnsi="Times New Roman" w:cs="Times New Roman"/>
          <w:sz w:val="28"/>
          <w:szCs w:val="28"/>
        </w:rPr>
        <w:t xml:space="preserve"> </w:t>
      </w:r>
      <w:r w:rsidR="00A61FC8">
        <w:rPr>
          <w:rFonts w:ascii="Times New Roman" w:hAnsi="Times New Roman" w:cs="Times New Roman"/>
          <w:sz w:val="28"/>
          <w:szCs w:val="28"/>
        </w:rPr>
        <w:t>выбор поставщика из выпадающего списка</w:t>
      </w:r>
      <w:r w:rsidR="002E13AD" w:rsidRPr="002E13AD">
        <w:rPr>
          <w:rFonts w:ascii="Times New Roman" w:hAnsi="Times New Roman" w:cs="Times New Roman"/>
          <w:sz w:val="28"/>
          <w:szCs w:val="28"/>
        </w:rPr>
        <w:t>,</w:t>
      </w:r>
      <w:r w:rsidR="002E13AD">
        <w:rPr>
          <w:rFonts w:ascii="Times New Roman" w:hAnsi="Times New Roman" w:cs="Times New Roman"/>
          <w:sz w:val="28"/>
          <w:szCs w:val="28"/>
        </w:rPr>
        <w:t xml:space="preserve"> </w:t>
      </w:r>
      <w:r w:rsidR="00A61FC8">
        <w:rPr>
          <w:rFonts w:ascii="Times New Roman" w:hAnsi="Times New Roman" w:cs="Times New Roman"/>
          <w:sz w:val="28"/>
          <w:szCs w:val="28"/>
        </w:rPr>
        <w:t>ввод названия</w:t>
      </w:r>
      <w:r w:rsidR="002E13AD" w:rsidRPr="002E13AD">
        <w:rPr>
          <w:rFonts w:ascii="Times New Roman" w:hAnsi="Times New Roman" w:cs="Times New Roman"/>
          <w:sz w:val="28"/>
          <w:szCs w:val="28"/>
        </w:rPr>
        <w:t>,</w:t>
      </w:r>
      <w:r w:rsidR="00A61FC8">
        <w:rPr>
          <w:rFonts w:ascii="Times New Roman" w:hAnsi="Times New Roman" w:cs="Times New Roman"/>
          <w:sz w:val="28"/>
          <w:szCs w:val="28"/>
        </w:rPr>
        <w:t xml:space="preserve"> артикула, выбор минимальной и акционной цены, а также загрузка изображения товара</w:t>
      </w:r>
    </w:p>
    <w:p w14:paraId="4C9C3F8D" w14:textId="7C8B17B6" w:rsidR="009707C4" w:rsidRPr="00A61FC8" w:rsidRDefault="00A61FC8" w:rsidP="00A61FC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F199328" wp14:editId="10D8229C">
            <wp:extent cx="5648325" cy="324771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59410" cy="325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EE901" w14:textId="5794AF02" w:rsidR="009707C4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0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2E13AD">
        <w:rPr>
          <w:rFonts w:ascii="Times New Roman" w:hAnsi="Times New Roman" w:cs="Times New Roman"/>
          <w:sz w:val="28"/>
          <w:szCs w:val="28"/>
        </w:rPr>
        <w:t>Панель «Товары»</w:t>
      </w:r>
    </w:p>
    <w:p w14:paraId="352C42BE" w14:textId="4B4EB672" w:rsidR="00B805A6" w:rsidRDefault="00B805A6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6A24350" w14:textId="77777777" w:rsidR="00B805A6" w:rsidRPr="002E13AD" w:rsidRDefault="00B805A6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9CB687B" w14:textId="4EB468AD" w:rsidR="00B805A6" w:rsidRDefault="009707C4" w:rsidP="00A61FC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BADDA3" w14:textId="17CC65F9" w:rsidR="009707C4" w:rsidRPr="00C5692A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="00A61FC8">
        <w:rPr>
          <w:rFonts w:ascii="Times New Roman" w:hAnsi="Times New Roman" w:cs="Times New Roman"/>
          <w:sz w:val="28"/>
          <w:szCs w:val="28"/>
        </w:rPr>
        <w:t>11 - 13</w:t>
      </w:r>
      <w:r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674C5E">
        <w:rPr>
          <w:rFonts w:ascii="Times New Roman" w:hAnsi="Times New Roman" w:cs="Times New Roman"/>
          <w:sz w:val="28"/>
          <w:szCs w:val="28"/>
        </w:rPr>
        <w:t>а форма</w:t>
      </w:r>
      <w:r>
        <w:rPr>
          <w:rFonts w:ascii="Times New Roman" w:hAnsi="Times New Roman" w:cs="Times New Roman"/>
          <w:sz w:val="28"/>
          <w:szCs w:val="28"/>
        </w:rPr>
        <w:t xml:space="preserve"> управлени</w:t>
      </w:r>
      <w:r w:rsidR="00674C5E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и редактировани</w:t>
      </w:r>
      <w:r w:rsidR="00674C5E"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z w:val="28"/>
          <w:szCs w:val="28"/>
        </w:rPr>
        <w:t xml:space="preserve">заказов. </w:t>
      </w:r>
      <w:r w:rsidR="00674C5E">
        <w:rPr>
          <w:rFonts w:ascii="Times New Roman" w:hAnsi="Times New Roman" w:cs="Times New Roman"/>
          <w:sz w:val="28"/>
          <w:szCs w:val="28"/>
        </w:rPr>
        <w:t>Здесь реализована возможность</w:t>
      </w:r>
      <w:r>
        <w:rPr>
          <w:rFonts w:ascii="Times New Roman" w:hAnsi="Times New Roman" w:cs="Times New Roman"/>
          <w:sz w:val="28"/>
          <w:szCs w:val="28"/>
        </w:rPr>
        <w:t xml:space="preserve"> добавлять заказ, </w:t>
      </w:r>
      <w:r w:rsidR="00674C5E">
        <w:rPr>
          <w:rFonts w:ascii="Times New Roman" w:hAnsi="Times New Roman" w:cs="Times New Roman"/>
          <w:sz w:val="28"/>
          <w:szCs w:val="28"/>
        </w:rPr>
        <w:t xml:space="preserve">осуществлять </w:t>
      </w:r>
      <w:r>
        <w:rPr>
          <w:rFonts w:ascii="Times New Roman" w:hAnsi="Times New Roman" w:cs="Times New Roman"/>
          <w:sz w:val="28"/>
          <w:szCs w:val="28"/>
        </w:rPr>
        <w:t>поиск</w:t>
      </w:r>
      <w:r w:rsidR="00674C5E">
        <w:rPr>
          <w:rFonts w:ascii="Times New Roman" w:hAnsi="Times New Roman" w:cs="Times New Roman"/>
          <w:sz w:val="28"/>
          <w:szCs w:val="28"/>
        </w:rPr>
        <w:t xml:space="preserve"> по заказам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A61FC8">
        <w:rPr>
          <w:rFonts w:ascii="Times New Roman" w:hAnsi="Times New Roman" w:cs="Times New Roman"/>
          <w:sz w:val="28"/>
          <w:szCs w:val="28"/>
        </w:rPr>
        <w:t>сортировать список заказов по партнёру</w:t>
      </w:r>
      <w:r>
        <w:rPr>
          <w:rFonts w:ascii="Times New Roman" w:hAnsi="Times New Roman" w:cs="Times New Roman"/>
          <w:sz w:val="28"/>
          <w:szCs w:val="28"/>
        </w:rPr>
        <w:t>.</w:t>
      </w:r>
      <w:r w:rsidR="00674C5E">
        <w:rPr>
          <w:rFonts w:ascii="Times New Roman" w:hAnsi="Times New Roman" w:cs="Times New Roman"/>
          <w:sz w:val="28"/>
          <w:szCs w:val="28"/>
        </w:rPr>
        <w:t xml:space="preserve"> Доступ к этой форме имеют только менеджеры (только просмотр) и администраторы (полный доступ).</w:t>
      </w:r>
    </w:p>
    <w:p w14:paraId="18D57229" w14:textId="62A15D77" w:rsidR="009707C4" w:rsidRDefault="00A61FC8" w:rsidP="00A61F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38B8627" wp14:editId="40915289">
            <wp:extent cx="5094781" cy="32480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3807" cy="325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94E5C" w14:textId="19CA22A3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C5692A">
        <w:rPr>
          <w:rFonts w:ascii="Times New Roman" w:hAnsi="Times New Roman" w:cs="Times New Roman"/>
          <w:sz w:val="28"/>
          <w:szCs w:val="28"/>
        </w:rPr>
        <w:t>Управление заказами</w:t>
      </w:r>
    </w:p>
    <w:p w14:paraId="618FF37D" w14:textId="104CB5C3" w:rsidR="009707C4" w:rsidRDefault="00A61FC8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9E5A12D" wp14:editId="0F310D58">
            <wp:extent cx="4724400" cy="3212938"/>
            <wp:effectExtent l="0" t="0" r="0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2914" cy="3218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CFAF8" w14:textId="55D90B73" w:rsidR="009707C4" w:rsidRPr="004F772B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4F772B">
        <w:rPr>
          <w:rFonts w:ascii="Times New Roman" w:hAnsi="Times New Roman" w:cs="Times New Roman"/>
          <w:sz w:val="28"/>
          <w:szCs w:val="28"/>
        </w:rPr>
        <w:t>Добавление заказа</w:t>
      </w:r>
    </w:p>
    <w:p w14:paraId="47A7FBFC" w14:textId="4F257B0E" w:rsidR="009707C4" w:rsidRDefault="00BA5AE9" w:rsidP="00A61F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A5AE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BEEB554" wp14:editId="35CCD867">
            <wp:extent cx="5743575" cy="3656119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0160" cy="366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ACC3D" w14:textId="3B3EEFFA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BA5AE9">
        <w:rPr>
          <w:rFonts w:ascii="Times New Roman" w:hAnsi="Times New Roman" w:cs="Times New Roman"/>
          <w:sz w:val="28"/>
          <w:szCs w:val="28"/>
        </w:rPr>
        <w:t>Сортировка</w:t>
      </w:r>
      <w:r w:rsidR="00753E3D">
        <w:rPr>
          <w:rFonts w:ascii="Times New Roman" w:hAnsi="Times New Roman" w:cs="Times New Roman"/>
          <w:sz w:val="28"/>
          <w:szCs w:val="28"/>
        </w:rPr>
        <w:t xml:space="preserve"> по </w:t>
      </w:r>
      <w:r w:rsidR="00BA5AE9">
        <w:rPr>
          <w:rFonts w:ascii="Times New Roman" w:hAnsi="Times New Roman" w:cs="Times New Roman"/>
          <w:sz w:val="28"/>
          <w:szCs w:val="28"/>
        </w:rPr>
        <w:t>партнёру</w:t>
      </w:r>
      <w:r w:rsidRPr="00C5692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FA03E6" w14:textId="77777777" w:rsidR="009707C4" w:rsidRDefault="009707C4" w:rsidP="009707C4">
      <w:pPr>
        <w:spacing w:after="100" w:afterAutospacing="1" w:line="360" w:lineRule="auto"/>
        <w:ind w:left="360" w:hanging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117449D3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540F121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21" w:name="_Toc208650871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Тестирование приложения</w:t>
      </w:r>
      <w:bookmarkEnd w:id="21"/>
    </w:p>
    <w:p w14:paraId="176F51C9" w14:textId="77777777" w:rsidR="009707C4" w:rsidRPr="0011668C" w:rsidRDefault="009707C4" w:rsidP="009707C4">
      <w:pPr>
        <w:pStyle w:val="aa"/>
        <w:numPr>
          <w:ilvl w:val="1"/>
          <w:numId w:val="3"/>
        </w:numPr>
        <w:spacing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22" w:name="_Toc208650872"/>
      <w:r w:rsidRPr="00300BCC">
        <w:rPr>
          <w:rFonts w:ascii="Times New Roman" w:hAnsi="Times New Roman" w:cs="Times New Roman"/>
          <w:b/>
          <w:bCs/>
          <w:sz w:val="28"/>
          <w:szCs w:val="28"/>
        </w:rPr>
        <w:t>Модульное</w:t>
      </w:r>
      <w:r w:rsidRPr="00300BC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300BCC">
        <w:rPr>
          <w:rFonts w:ascii="Times New Roman" w:hAnsi="Times New Roman" w:cs="Times New Roman"/>
          <w:b/>
          <w:bCs/>
          <w:sz w:val="28"/>
          <w:szCs w:val="28"/>
        </w:rPr>
        <w:t>тестирование</w:t>
      </w:r>
      <w:bookmarkEnd w:id="22"/>
    </w:p>
    <w:p w14:paraId="2DC19B23" w14:textId="04DD7275" w:rsidR="00BA5AE9" w:rsidRPr="00BA5AE9" w:rsidRDefault="00BA5AE9" w:rsidP="00BA5AE9">
      <w:pPr>
        <w:spacing w:after="24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A5AE9">
        <w:rPr>
          <w:rFonts w:ascii="Times New Roman" w:hAnsi="Times New Roman" w:cs="Times New Roman"/>
          <w:sz w:val="28"/>
          <w:szCs w:val="28"/>
        </w:rPr>
        <w:t xml:space="preserve">Тестовые сценарии №1–5 представляют собой модульные тесты (Unit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s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), которые проверяют работу отдельных компонентов системы. Например, тест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CaptchaGeneration_LengthAndContent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() проверяет корректность генерации CAPTCHA указанной длины,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DiscountCalculation_VolumeBased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E9">
        <w:rPr>
          <w:rFonts w:ascii="Times New Roman" w:hAnsi="Times New Roman" w:cs="Times New Roman"/>
          <w:sz w:val="28"/>
          <w:szCs w:val="28"/>
        </w:rPr>
        <w:t xml:space="preserve">тестирует расчет скидки в зависимости от объема покупки, а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FinalPriceCalculation_WithD</w:t>
      </w:r>
      <w:r>
        <w:rPr>
          <w:rFonts w:ascii="Times New Roman" w:hAnsi="Times New Roman" w:cs="Times New Roman"/>
          <w:sz w:val="28"/>
          <w:szCs w:val="28"/>
          <w:lang w:val="en-US"/>
        </w:rPr>
        <w:t>iscount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 проверяет итоговый расчет цены с учетом различных факторов. Остальные модульные тесты представлены в приложении В.</w:t>
      </w:r>
    </w:p>
    <w:p w14:paraId="1475796B" w14:textId="63B64656" w:rsidR="002168FA" w:rsidRDefault="00BA5AE9" w:rsidP="00BA5AE9">
      <w:pPr>
        <w:spacing w:after="24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A5AE9">
        <w:rPr>
          <w:rFonts w:ascii="Times New Roman" w:hAnsi="Times New Roman" w:cs="Times New Roman"/>
          <w:sz w:val="28"/>
          <w:szCs w:val="28"/>
        </w:rPr>
        <w:t xml:space="preserve">Код на C# относится к модульным тестам, которые проверяют работу отдельных методов или классов системы. Например, тест TestPasswordHashing_Sha256 проверяет корректность хеширования пароля по алгоритму SHA-256,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ProductValidation_InvalidPrice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() тестирует валидацию некорректных данных продукта, а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SystemLockout_Escalation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 проверяет механизм блокировки системы при эскалации.</w:t>
      </w:r>
    </w:p>
    <w:p w14:paraId="397624AE" w14:textId="116EB1FD" w:rsidR="009707C4" w:rsidRPr="009E5C9B" w:rsidRDefault="009707C4" w:rsidP="00B53FE0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9B"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B53FE0">
        <w:rPr>
          <w:rFonts w:ascii="Times New Roman" w:hAnsi="Times New Roman" w:cs="Times New Roman"/>
          <w:sz w:val="28"/>
          <w:szCs w:val="28"/>
        </w:rPr>
        <w:t>успешного тестирования представлен на рисунке</w:t>
      </w:r>
      <w:r w:rsidRPr="009E5C9B">
        <w:rPr>
          <w:rFonts w:ascii="Times New Roman" w:hAnsi="Times New Roman" w:cs="Times New Roman"/>
          <w:sz w:val="28"/>
          <w:szCs w:val="28"/>
        </w:rPr>
        <w:t xml:space="preserve"> 17</w:t>
      </w:r>
      <w:r w:rsidR="002168FA">
        <w:rPr>
          <w:rFonts w:ascii="Times New Roman" w:hAnsi="Times New Roman" w:cs="Times New Roman"/>
          <w:sz w:val="28"/>
          <w:szCs w:val="28"/>
        </w:rPr>
        <w:t>.</w:t>
      </w:r>
    </w:p>
    <w:p w14:paraId="046A0B18" w14:textId="64712395" w:rsidR="009707C4" w:rsidRDefault="007F6469" w:rsidP="007F646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86B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6EF47A" wp14:editId="32A5D4FF">
            <wp:extent cx="5181600" cy="2583876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86794" cy="2586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5010" w14:textId="4E23A96D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>
        <w:rPr>
          <w:rFonts w:ascii="Times New Roman" w:hAnsi="Times New Roman" w:cs="Times New Roman"/>
          <w:color w:val="000000"/>
          <w:sz w:val="28"/>
          <w:szCs w:val="28"/>
          <w:lang w:val="en-US"/>
        </w:rPr>
        <w:t>4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успешного тестирования</w:t>
      </w:r>
      <w:r w:rsidRPr="00C5692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64666E" w14:textId="5FB3130F" w:rsidR="009707C4" w:rsidRDefault="00B355C6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ab/>
      </w:r>
    </w:p>
    <w:p w14:paraId="3820125F" w14:textId="416D976F" w:rsidR="002168FA" w:rsidRDefault="002168FA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0BA6419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23" w:name="_Toc208650873"/>
      <w:r>
        <w:rPr>
          <w:rFonts w:ascii="Times New Roman" w:hAnsi="Times New Roman" w:cs="Times New Roman"/>
          <w:b/>
          <w:bCs/>
          <w:sz w:val="28"/>
          <w:szCs w:val="28"/>
        </w:rPr>
        <w:t xml:space="preserve">Выгрузка готового проекта в репозиторий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Git</w:t>
      </w:r>
      <w:bookmarkEnd w:id="23"/>
    </w:p>
    <w:p w14:paraId="399F00A1" w14:textId="6F5A43AF" w:rsidR="009707C4" w:rsidRPr="00300BCC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00BCC">
        <w:rPr>
          <w:rFonts w:ascii="Times New Roman" w:hAnsi="Times New Roman" w:cs="Times New Roman"/>
          <w:sz w:val="28"/>
          <w:szCs w:val="28"/>
        </w:rPr>
        <w:t xml:space="preserve">На рисунках </w:t>
      </w:r>
      <w:r w:rsidR="00BA5AE9" w:rsidRPr="00300BCC">
        <w:rPr>
          <w:rFonts w:ascii="Times New Roman" w:hAnsi="Times New Roman" w:cs="Times New Roman"/>
          <w:sz w:val="28"/>
          <w:szCs w:val="28"/>
        </w:rPr>
        <w:t>17–18</w:t>
      </w:r>
      <w:r w:rsidRPr="00300BCC">
        <w:rPr>
          <w:rFonts w:ascii="Times New Roman" w:hAnsi="Times New Roman" w:cs="Times New Roman"/>
          <w:sz w:val="28"/>
          <w:szCs w:val="28"/>
        </w:rPr>
        <w:t xml:space="preserve"> представлена выгрузка </w:t>
      </w:r>
      <w:r w:rsidR="00FD4882">
        <w:rPr>
          <w:rFonts w:ascii="Times New Roman" w:hAnsi="Times New Roman" w:cs="Times New Roman"/>
          <w:sz w:val="28"/>
          <w:szCs w:val="28"/>
        </w:rPr>
        <w:t xml:space="preserve">проекта </w:t>
      </w:r>
      <w:r w:rsidRPr="00300BCC">
        <w:rPr>
          <w:rFonts w:ascii="Times New Roman" w:hAnsi="Times New Roman" w:cs="Times New Roman"/>
          <w:sz w:val="28"/>
          <w:szCs w:val="28"/>
        </w:rPr>
        <w:t xml:space="preserve">в </w:t>
      </w:r>
      <w:r w:rsidR="00B7306F">
        <w:rPr>
          <w:rFonts w:ascii="Times New Roman" w:hAnsi="Times New Roman" w:cs="Times New Roman"/>
          <w:sz w:val="28"/>
          <w:szCs w:val="28"/>
        </w:rPr>
        <w:t xml:space="preserve">репозиторий </w:t>
      </w:r>
      <w:r w:rsidRPr="00300BCC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300BCC">
        <w:rPr>
          <w:rFonts w:ascii="Times New Roman" w:hAnsi="Times New Roman" w:cs="Times New Roman"/>
          <w:sz w:val="28"/>
          <w:szCs w:val="28"/>
        </w:rPr>
        <w:t xml:space="preserve"> </w:t>
      </w:r>
      <w:r w:rsidRPr="00300BCC">
        <w:rPr>
          <w:rFonts w:ascii="Times New Roman" w:hAnsi="Times New Roman" w:cs="Times New Roman"/>
          <w:sz w:val="28"/>
          <w:szCs w:val="28"/>
          <w:lang w:val="en-US"/>
        </w:rPr>
        <w:t>Hub</w:t>
      </w:r>
      <w:r w:rsidRPr="00300BCC">
        <w:rPr>
          <w:rFonts w:ascii="Times New Roman" w:hAnsi="Times New Roman" w:cs="Times New Roman"/>
          <w:sz w:val="28"/>
          <w:szCs w:val="28"/>
        </w:rPr>
        <w:t>.</w:t>
      </w:r>
    </w:p>
    <w:p w14:paraId="23E7E98C" w14:textId="69AADB32" w:rsidR="009707C4" w:rsidRPr="00827E33" w:rsidRDefault="00827E33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7E33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AA804C0" wp14:editId="4B383D56">
            <wp:extent cx="2768466" cy="11144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73575" cy="1116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75729" w14:textId="0E1A6280" w:rsidR="009707C4" w:rsidRPr="003538E9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8E9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 w:rsidRPr="00827E33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3538E9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3538E9">
        <w:rPr>
          <w:rFonts w:ascii="Times New Roman" w:hAnsi="Times New Roman" w:cs="Times New Roman"/>
          <w:sz w:val="28"/>
          <w:szCs w:val="28"/>
        </w:rPr>
        <w:t xml:space="preserve">Выгрузка проекта на </w:t>
      </w:r>
      <w:r w:rsidRPr="003538E9">
        <w:rPr>
          <w:rFonts w:ascii="Times New Roman" w:hAnsi="Times New Roman" w:cs="Times New Roman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D77552" w14:textId="7C982D87" w:rsidR="009707C4" w:rsidRDefault="00827E33" w:rsidP="009707C4">
      <w:pPr>
        <w:spacing w:after="0" w:line="360" w:lineRule="auto"/>
        <w:ind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7E33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5177F43" wp14:editId="19AA7F80">
            <wp:extent cx="6112311" cy="261937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4520" cy="2624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07C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4E33069F" w14:textId="00BC224A" w:rsidR="00E96F1A" w:rsidRDefault="009707C4" w:rsidP="006A5A8A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0BCC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 w:rsidRPr="005B0757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300B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Pr="007C63CD">
        <w:rPr>
          <w:rFonts w:ascii="Times New Roman" w:hAnsi="Times New Roman" w:cs="Times New Roman"/>
          <w:sz w:val="28"/>
          <w:szCs w:val="28"/>
        </w:rPr>
        <w:t>выгрузк</w:t>
      </w:r>
      <w:r w:rsidR="007C63CD" w:rsidRPr="007C63CD">
        <w:rPr>
          <w:rFonts w:ascii="Times New Roman" w:hAnsi="Times New Roman" w:cs="Times New Roman"/>
          <w:sz w:val="28"/>
          <w:szCs w:val="28"/>
        </w:rPr>
        <w:t>и</w:t>
      </w:r>
    </w:p>
    <w:p w14:paraId="7C9F2785" w14:textId="51C52C82" w:rsidR="009707C4" w:rsidRPr="006A5A8A" w:rsidRDefault="00E96F1A" w:rsidP="00E96F1A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91D9BB" w14:textId="77777777" w:rsidR="009707C4" w:rsidRPr="00814C76" w:rsidRDefault="009707C4" w:rsidP="009707C4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bookmarkStart w:id="24" w:name="_Toc208650874"/>
      <w:r w:rsidRPr="00814C76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Заключение</w:t>
      </w:r>
      <w:bookmarkEnd w:id="24"/>
    </w:p>
    <w:p w14:paraId="6405DB5F" w14:textId="3CEA6790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В рамках учебной практики была создана информационная система управления товарами для компании «</w:t>
      </w:r>
      <w:r w:rsidR="006A5A8A">
        <w:rPr>
          <w:rFonts w:ascii="Times New Roman" w:hAnsi="Times New Roman" w:cs="Times New Roman"/>
          <w:sz w:val="28"/>
          <w:szCs w:val="28"/>
        </w:rPr>
        <w:t>Новые технологии</w:t>
      </w:r>
      <w:r w:rsidRPr="001C428B">
        <w:rPr>
          <w:rFonts w:ascii="Times New Roman" w:hAnsi="Times New Roman" w:cs="Times New Roman"/>
          <w:sz w:val="28"/>
          <w:szCs w:val="28"/>
        </w:rPr>
        <w:t>», полностью соответствующая техническому заданию. Приложение автоматизирует процессы учёта продукции, материалов, заказов и пользователей, обеспечивая полный цикл обработки данных: отображение, фильтрацию, сортировку и расчёт стоимости.</w:t>
      </w:r>
    </w:p>
    <w:p w14:paraId="3AC7E780" w14:textId="7543AD25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Ключевые возможности системы: просмотр товаров с изображениями, актуальными ценами и скидками, а также управление заказами. Реализованы функции поиска по наименованию, фильтрации и сортировки по различным критериям.</w:t>
      </w:r>
    </w:p>
    <w:p w14:paraId="48F6CA1C" w14:textId="405663F8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Для интеграции с базой данных использовался Microsoft SQL Server. Применение параметризованных запросов обеспечивает защиту от SQL-инъекций и сохранность данных, а использование внешних ключей гарантирует целостность информации.</w:t>
      </w:r>
    </w:p>
    <w:p w14:paraId="2B5A75D9" w14:textId="4D4600ED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Проведённое тестирование включает модульные тесты, подтвердившие корректность расчёта цен и скидок, валидацию ввода и обработки данных. Все компоненты системы успешно прошли проверку.</w:t>
      </w:r>
    </w:p>
    <w:p w14:paraId="2011008B" w14:textId="4867DC13" w:rsidR="009707C4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Итог: разработанное решение повышает операционную эффективность компании за счёт автоматизации рутинных задач, снижения количества ошибок и ускорения работы с товарами. Проект демонстрирует стабильность, надёжность и соответствие современным стандартам программного обеспечения.</w:t>
      </w:r>
    </w:p>
    <w:p w14:paraId="474E8533" w14:textId="77777777" w:rsidR="009707C4" w:rsidRPr="009A0DB7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A58D1EA" w14:textId="77777777" w:rsidR="009707C4" w:rsidRPr="00814C76" w:rsidRDefault="009707C4" w:rsidP="009707C4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9A0DB7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bookmarkStart w:id="25" w:name="_Toc208650875"/>
      <w:r w:rsidRPr="00814C76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Список использованных источников</w:t>
      </w:r>
      <w:bookmarkEnd w:id="25"/>
    </w:p>
    <w:p w14:paraId="2C79D66D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 xml:space="preserve">А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Хейлсберг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М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Торгерсен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С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Вилтамут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П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Голд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., Язык программирования C#, 4-е издание, СПб:-ПИТЕР, 202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187A84">
        <w:rPr>
          <w:rFonts w:ascii="Times New Roman" w:hAnsi="Times New Roman" w:cs="Times New Roman"/>
          <w:sz w:val="28"/>
          <w:szCs w:val="28"/>
        </w:rPr>
        <w:t>.</w:t>
      </w:r>
    </w:p>
    <w:p w14:paraId="5923D3F6" w14:textId="243A8BB6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Фленов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М., Библия C#, 3-е издание, СПб:-БХВ, 2019</w:t>
      </w:r>
      <w:r w:rsidR="00215176">
        <w:rPr>
          <w:rFonts w:ascii="Times New Roman" w:hAnsi="Times New Roman" w:cs="Times New Roman"/>
          <w:sz w:val="28"/>
          <w:szCs w:val="28"/>
        </w:rPr>
        <w:t>.</w:t>
      </w:r>
    </w:p>
    <w:p w14:paraId="4E875F54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Культин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Н., Microsoft Visual C# в задачах и примерах, 2-е издание, СПб: -БХВ, 201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6106FD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Адам, Фримен ASP.NET 4.5 с примерами на C# 5.0 для профессионалов / Фримен Адам. - М.: Диалектика / Вильямс, 2021. - 2792 c.</w:t>
      </w:r>
    </w:p>
    <w:p w14:paraId="3755D9D9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 xml:space="preserve">Описание языка C# [Электронный ресурс] — URL: https://techrocks.ru/2019/02/16/c-sharp-programming-language-overview/ (дата обращения: </w:t>
      </w:r>
      <w:r>
        <w:rPr>
          <w:rFonts w:ascii="Times New Roman" w:hAnsi="Times New Roman" w:cs="Times New Roman"/>
          <w:sz w:val="28"/>
          <w:szCs w:val="28"/>
        </w:rPr>
        <w:t>10.09.</w:t>
      </w:r>
      <w:r w:rsidRPr="00E13DE3">
        <w:rPr>
          <w:rFonts w:ascii="Times New Roman" w:hAnsi="Times New Roman" w:cs="Times New Roman"/>
          <w:sz w:val="28"/>
          <w:szCs w:val="28"/>
        </w:rPr>
        <w:t>2</w:t>
      </w:r>
      <w:r w:rsidRPr="00ED392D">
        <w:rPr>
          <w:rFonts w:ascii="Times New Roman" w:hAnsi="Times New Roman" w:cs="Times New Roman"/>
          <w:sz w:val="28"/>
          <w:szCs w:val="28"/>
        </w:rPr>
        <w:t>025</w:t>
      </w:r>
      <w:r w:rsidRPr="00E13DE3">
        <w:rPr>
          <w:rFonts w:ascii="Times New Roman" w:hAnsi="Times New Roman" w:cs="Times New Roman"/>
          <w:sz w:val="28"/>
          <w:szCs w:val="28"/>
        </w:rPr>
        <w:t>)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73932DAD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Климов, А. C#. Советы программистам / А. Климов. - М.: БХВ-Петербург, 2018. - 544 c.</w:t>
      </w:r>
    </w:p>
    <w:p w14:paraId="704C2980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Секунов, Н. Самоучитель C# / Н. Секунов. - М.: БХВ-Петербург, 2017. - 576 c.</w:t>
      </w:r>
    </w:p>
    <w:p w14:paraId="34E103D2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201-78 Техническое задание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375C4D8E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301-78 Программа и методика испытаний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6B181840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401-78 Текст программы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16673D06" w14:textId="77777777" w:rsidR="009707C4" w:rsidRDefault="009707C4" w:rsidP="009707C4">
      <w:pPr>
        <w:pStyle w:val="aa"/>
        <w:ind w:left="79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9CC6B4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67FB1B8" w14:textId="77777777" w:rsidR="009707C4" w:rsidRPr="00D61CEE" w:rsidRDefault="009707C4" w:rsidP="001B3945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26" w:name="_Toc208479603"/>
      <w:bookmarkStart w:id="27" w:name="_Toc208650876"/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D61CEE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А</w:t>
      </w:r>
      <w:bookmarkEnd w:id="26"/>
      <w:bookmarkEnd w:id="27"/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</w:p>
    <w:p w14:paraId="5CEA7A57" w14:textId="77777777" w:rsidR="001B3945" w:rsidRDefault="009707C4" w:rsidP="001B3945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EE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2BD1C0E1" w14:textId="634BD219" w:rsidR="009707C4" w:rsidRDefault="001B3945" w:rsidP="001B3945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EE">
        <w:rPr>
          <w:rFonts w:ascii="Times New Roman" w:hAnsi="Times New Roman" w:cs="Times New Roman"/>
          <w:b/>
          <w:bCs/>
          <w:sz w:val="28"/>
          <w:szCs w:val="28"/>
        </w:rPr>
        <w:t>Скрипт БД</w:t>
      </w:r>
    </w:p>
    <w:p w14:paraId="2EC6C492" w14:textId="77777777" w:rsidR="007F6469" w:rsidRPr="006D509C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6D50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6D50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6D509C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s</w:t>
      </w:r>
      <w:proofErr w:type="spellEnd"/>
      <w:proofErr w:type="gramEnd"/>
      <w:r w:rsidRPr="006D509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6D509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A6FD4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509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F3DECA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ypeNam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5AD72C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3A1A070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38C683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C87DE0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5E762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ставщиков</w:t>
      </w:r>
    </w:p>
    <w:p w14:paraId="69E7C9C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C34AAA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B85022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8B027F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ntactInfo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8FA4FD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5D53FB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0FA6F8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295674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A81BD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ртнеров</w:t>
      </w:r>
    </w:p>
    <w:p w14:paraId="043FA83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924516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153514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46101F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ntactPerson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895CC1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5C3098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29B2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A17DA3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urchase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01BA47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81F27A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7400C76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0F2AD20D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8C905A0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Затем создаем таблицы, которые ссылаются на уже созданные</w:t>
      </w:r>
    </w:p>
    <w:p w14:paraId="52E9C13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ов</w:t>
      </w:r>
    </w:p>
    <w:p w14:paraId="6CA618A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B0C5E9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495890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7B6473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oductNam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6D66D3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rticl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B276F0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2DA456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inPartner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inPartner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AA5DB6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mo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mo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7E008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s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s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8BA403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onTimeHour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onTimeHour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C3DAC8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orkshop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orkshop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510CC9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085F8B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mage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EA2D34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Lengt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78F317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Widt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B6A703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Heigh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5EAAD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eightNe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CDE0C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eightGros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C356C9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QualityCertificate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892BF9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ndard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0CC86D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eopleRequire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eopleRequire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15E3D3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75FA05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A97851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1D8DE5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7D7023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7D5B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ьзователей</w:t>
      </w:r>
    </w:p>
    <w:p w14:paraId="3A30692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s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E3E01A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D3899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D5238C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sswordHas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VARBINAR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6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9ED3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2EEEBB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Manager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Guest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12D4B76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hoto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58D871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183996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0A0D26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4B5301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026DF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атус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ов</w:t>
      </w:r>
    </w:p>
    <w:p w14:paraId="5641A2D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tatuse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F11646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tus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946A4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tus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626981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01A4AD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59C16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01C5D9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3FB6C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ов</w:t>
      </w:r>
    </w:p>
    <w:p w14:paraId="26529ED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AA5908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CA74C4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rticl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925746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Новый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CEFEA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Dat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0B362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8297CA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AA0615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5C25F4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CCE147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8F4D64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3CC431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36D48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а</w:t>
      </w:r>
    </w:p>
    <w:p w14:paraId="6882F1B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280C53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119A10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F42395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A9DD1B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Quantity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Quantity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383F62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ni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ni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886523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40CD62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B7F9B2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96F5DD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06ED51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териал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ов</w:t>
      </w:r>
    </w:p>
    <w:p w14:paraId="26F0EB9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Material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38A770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aterial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2049D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62121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aterial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013F10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RequiredQty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RequiredQty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812AE0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nit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шт</w:t>
      </w:r>
      <w:proofErr w:type="spellEnd"/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.'</w:t>
      </w:r>
    </w:p>
    <w:p w14:paraId="4FAC0303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4FC5F36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30DD5B48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03A9A1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Таблица истории входов (создаем последней, так как она не имеет внешних ключей на другие таблицы)</w:t>
      </w:r>
    </w:p>
    <w:p w14:paraId="228F627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1C1A5C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Entry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D00C93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ttempt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234E0D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1A223A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uccess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43E49BC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s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14:paraId="349F6E24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351216F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F6469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A7C8EAB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77A0CD0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61FC8">
        <w:rPr>
          <w:rFonts w:ascii="Consolas" w:hAnsi="Consolas" w:cs="Consolas"/>
          <w:color w:val="008000"/>
          <w:sz w:val="19"/>
          <w:szCs w:val="19"/>
        </w:rPr>
        <w:t>-- =============================================</w:t>
      </w:r>
    </w:p>
    <w:p w14:paraId="004A677A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61FC8">
        <w:rPr>
          <w:rFonts w:ascii="Consolas" w:hAnsi="Consolas" w:cs="Consolas"/>
          <w:color w:val="008000"/>
          <w:sz w:val="19"/>
          <w:szCs w:val="19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ИНДЕКСЫ</w:t>
      </w:r>
      <w:r w:rsidRPr="00A61FC8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A61FC8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ИЗВОДИТЕЛЬНОСТИ</w:t>
      </w:r>
    </w:p>
    <w:p w14:paraId="417053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0D4492E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AC4096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DAA50D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Articl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rticl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9EC5BC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s_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B8A2ED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s_OrderDat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Date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F33115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Items_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52D3BC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Items_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35A2C5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LoginHistory_Login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563B52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LoginHistory_Attempt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ttemptAt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D2AB30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A22DD0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86F67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32AA1C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РИГГЕРЫ</w:t>
      </w:r>
    </w:p>
    <w:p w14:paraId="431A226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5CA6032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rg_Products_UpdateDate</w:t>
      </w:r>
      <w:proofErr w:type="spellEnd"/>
    </w:p>
    <w:p w14:paraId="67D3210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</w:p>
    <w:p w14:paraId="29A6855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74567A9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34A9520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5EBD0E3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</w:p>
    <w:p w14:paraId="15D64F5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9AF42E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p</w:t>
      </w:r>
    </w:p>
    <w:p w14:paraId="33A77B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N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</w:p>
    <w:p w14:paraId="3B3506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14:paraId="7C4E6E9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7F5A33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582973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rg_Orders_UpdateDate</w:t>
      </w:r>
      <w:proofErr w:type="spellEnd"/>
    </w:p>
    <w:p w14:paraId="0DF11CD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</w:p>
    <w:p w14:paraId="75EB11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561044E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931004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7E394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</w:p>
    <w:p w14:paraId="70C0341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89C258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o</w:t>
      </w:r>
    </w:p>
    <w:p w14:paraId="3957D88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N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</w:p>
    <w:p w14:paraId="7A196C08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3C525E53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06E11331" w14:textId="71D25D7C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2E5962E5" w14:textId="3633C6FB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7B655236" w14:textId="790FE94F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72767A1A" w14:textId="76632FAD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5628E85F" w14:textId="7A676D55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6CDA5A80" w14:textId="0FCECDD3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0BBACBBB" w14:textId="182681A1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4A488A8F" w14:textId="77777777" w:rsidR="00AB295F" w:rsidRPr="00ED392D" w:rsidRDefault="00AB295F" w:rsidP="007F6469">
      <w:pPr>
        <w:spacing w:after="24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14:paraId="36AD1AB5" w14:textId="77777777" w:rsidR="009707C4" w:rsidRPr="00156EEF" w:rsidRDefault="009707C4" w:rsidP="009707C4">
      <w:pPr>
        <w:pStyle w:val="1"/>
        <w:spacing w:before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28" w:name="_Toc208479604"/>
      <w:bookmarkStart w:id="29" w:name="_Toc208650877"/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156EEF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Б</w:t>
      </w:r>
      <w:bookmarkEnd w:id="28"/>
      <w:bookmarkEnd w:id="29"/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</w:p>
    <w:p w14:paraId="29E66DB1" w14:textId="77777777" w:rsidR="009707C4" w:rsidRPr="00156EEF" w:rsidRDefault="009707C4" w:rsidP="009707C4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56EEF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58F2D56F" w14:textId="77777777" w:rsidR="005B0757" w:rsidRPr="006D509C" w:rsidRDefault="009707C4" w:rsidP="007F6469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B2228">
        <w:rPr>
          <w:rFonts w:ascii="Times New Roman" w:hAnsi="Times New Roman" w:cs="Times New Roman"/>
          <w:b/>
          <w:bCs/>
          <w:sz w:val="28"/>
          <w:szCs w:val="28"/>
        </w:rPr>
        <w:t>Исходный</w:t>
      </w:r>
      <w:r w:rsidRPr="006D509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CB2228">
        <w:rPr>
          <w:rFonts w:ascii="Times New Roman" w:hAnsi="Times New Roman" w:cs="Times New Roman"/>
          <w:b/>
          <w:bCs/>
          <w:sz w:val="28"/>
          <w:szCs w:val="28"/>
        </w:rPr>
        <w:t>код</w:t>
      </w:r>
    </w:p>
    <w:p w14:paraId="629DB154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LoginForm.cs</w:t>
      </w:r>
      <w:proofErr w:type="spellEnd"/>
    </w:p>
    <w:p w14:paraId="1C7904A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sing System;</w:t>
      </w:r>
    </w:p>
    <w:p w14:paraId="69B34B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E7219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A4FEB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6FBE5F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Linq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8B22F8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Security.Cryptograph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36D68F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057C7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2896DA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D411C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U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5E5A9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69158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Auth</w:t>
      </w:r>
      <w:proofErr w:type="spellEnd"/>
    </w:p>
    <w:p w14:paraId="30FBA3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40BE154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Form</w:t>
      </w:r>
    </w:p>
    <w:p w14:paraId="574393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{</w:t>
      </w:r>
    </w:p>
    <w:p w14:paraId="5670D5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// UI</w:t>
      </w:r>
    </w:p>
    <w:p w14:paraId="41B868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5A7C901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eck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7AFB1B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utton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A42B0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Label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5B79D65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anel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C1FEDF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FF9F9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// state</w:t>
      </w:r>
    </w:p>
    <w:p w14:paraId="53F1D15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string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EF7FD1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int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0AB483E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int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4A3582E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?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ull;</w:t>
      </w:r>
    </w:p>
    <w:p w14:paraId="01EB71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Timer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40757FB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bool _blocked = false;</w:t>
      </w:r>
    </w:p>
    <w:p w14:paraId="76B1AFA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19AD7E0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FC8A7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3FDD850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30456E6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nitializeCompone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2A85D5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y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4011FE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0D5FD5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08B54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y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6C3271F2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664A526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Text = "Вход в систему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";</w:t>
      </w:r>
    </w:p>
    <w:p w14:paraId="4C479B5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;</w:t>
      </w:r>
    </w:p>
    <w:p w14:paraId="72206B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0CB94A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mStartPosition.CenterScre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D11E7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Width = 560; Height = 560;</w:t>
      </w:r>
    </w:p>
    <w:p w14:paraId="32EC670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23A80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</w:t>
      </w:r>
    </w:p>
    <w:p w14:paraId="0967E2C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173323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Text = "Вход в систему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",</w:t>
      </w:r>
    </w:p>
    <w:p w14:paraId="6B5A97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Dock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ockStyle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D6BB3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60,</w:t>
      </w:r>
    </w:p>
    <w:p w14:paraId="77CE3A1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3D96EB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2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,</w:t>
      </w:r>
    </w:p>
    <w:p w14:paraId="61E5DB3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</w:t>
      </w:r>
    </w:p>
    <w:p w14:paraId="4A17609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7DE2312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6983FE3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7BBFFB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:", Left = 40, Top = 90, Width = 1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524DB56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90, Width = 3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0A34BA1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:", Left = 40, Top = 130, Width = 1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23D3A2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130, Width = 32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seSystemPasswordCh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08FBBDB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eck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165, Width = 160,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оказа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3CA8C5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.Checked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.UseSystemPasswordCh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= !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.Check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31BE0F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36F46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3EE583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5EF9F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ойти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</w:t>
      </w:r>
    </w:p>
    <w:p w14:paraId="54B76C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170,</w:t>
      </w:r>
    </w:p>
    <w:p w14:paraId="1BC0E23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205,</w:t>
      </w:r>
    </w:p>
    <w:p w14:paraId="51B3215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160,</w:t>
      </w:r>
    </w:p>
    <w:p w14:paraId="6012B36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36,</w:t>
      </w:r>
    </w:p>
    <w:p w14:paraId="4879B4D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,</w:t>
      </w:r>
    </w:p>
    <w:p w14:paraId="001A581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DB263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0FB1CD0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3312722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_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5B1A5C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B309E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433E6A7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{</w:t>
      </w:r>
    </w:p>
    <w:p w14:paraId="4C877E1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Text = "Войти как гость",</w:t>
      </w:r>
    </w:p>
    <w:p w14:paraId="04FD4C4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330,</w:t>
      </w:r>
    </w:p>
    <w:p w14:paraId="0463959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p = 205,</w:t>
      </w:r>
    </w:p>
    <w:p w14:paraId="7B6F516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160,</w:t>
      </w:r>
    </w:p>
    <w:p w14:paraId="789273B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36,</w:t>
      </w:r>
    </w:p>
    <w:p w14:paraId="256E46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BBDCFA"),</w:t>
      </w:r>
    </w:p>
    <w:p w14:paraId="1295F1B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1D6770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</w:t>
      </w:r>
    </w:p>
    <w:p w14:paraId="2457530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5183A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4D9305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C52AE2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main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guest",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Гос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"Guest", null);</w:t>
      </w:r>
    </w:p>
    <w:p w14:paraId="2AF0648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.Sho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634DCF7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Hide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B1CA6B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553504A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DFFBD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40, Top = 250, Width = 45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0719955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40, Top = 275, Width = 45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Dark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7B83D1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AFB79C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Panel</w:t>
      </w:r>
    </w:p>
    <w:p w14:paraId="6C7B41D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4F990B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40,</w:t>
      </w:r>
    </w:p>
    <w:p w14:paraId="3D5C05C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310,</w:t>
      </w:r>
    </w:p>
    <w:p w14:paraId="0E572F1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450,</w:t>
      </w:r>
    </w:p>
    <w:p w14:paraId="41B63FE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140,</w:t>
      </w:r>
    </w:p>
    <w:p w14:paraId="07BD48E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BBDCFA"),</w:t>
      </w:r>
    </w:p>
    <w:p w14:paraId="03A24ED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isible = false,</w:t>
      </w:r>
    </w:p>
    <w:p w14:paraId="04B732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</w:p>
    <w:p w14:paraId="03257C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};</w:t>
      </w:r>
    </w:p>
    <w:p w14:paraId="501D8F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Label</w:t>
      </w:r>
    </w:p>
    <w:p w14:paraId="1913339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{</w:t>
      </w:r>
    </w:p>
    <w:p w14:paraId="10AE27A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Text = "Введите символы с картинки:",</w:t>
      </w:r>
    </w:p>
    <w:p w14:paraId="043413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eft = 10,</w:t>
      </w:r>
    </w:p>
    <w:p w14:paraId="5CE39DC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10,</w:t>
      </w:r>
    </w:p>
    <w:p w14:paraId="2329A6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60,</w:t>
      </w:r>
    </w:p>
    <w:p w14:paraId="0FD32B3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utoSiz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,</w:t>
      </w:r>
    </w:p>
    <w:p w14:paraId="332EB5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</w:t>
      </w:r>
    </w:p>
    <w:p w14:paraId="21E491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58A198C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</w:t>
      </w:r>
      <w:proofErr w:type="spellEnd"/>
    </w:p>
    <w:p w14:paraId="4A6EDDB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A3B89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10,</w:t>
      </w:r>
    </w:p>
    <w:p w14:paraId="790932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,</w:t>
      </w:r>
    </w:p>
    <w:p w14:paraId="70F54E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0DDDE2E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60,</w:t>
      </w:r>
    </w:p>
    <w:p w14:paraId="1455665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2B4415F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6E0A55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</w:p>
    <w:p w14:paraId="1D6FBA2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6244959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</w:p>
    <w:p w14:paraId="7C2AFF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8977A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220,</w:t>
      </w:r>
    </w:p>
    <w:p w14:paraId="0655C7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,</w:t>
      </w:r>
    </w:p>
    <w:p w14:paraId="23D9FF2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7D1F5E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377B351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</w:t>
      </w:r>
    </w:p>
    <w:p w14:paraId="0CAFB21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B5082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_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ABDDAD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080FC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3F6AC79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E7731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Обнови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</w:t>
      </w:r>
    </w:p>
    <w:p w14:paraId="3DC0AE7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220,</w:t>
      </w:r>
    </w:p>
    <w:p w14:paraId="23F315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 + 28 + 8,</w:t>
      </w:r>
    </w:p>
    <w:p w14:paraId="3F89E7E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2891E1E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28,</w:t>
      </w:r>
    </w:p>
    <w:p w14:paraId="7F935C9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5353DD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,</w:t>
      </w:r>
    </w:p>
    <w:p w14:paraId="535BDCB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62EDA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</w:t>
      </w:r>
    </w:p>
    <w:p w14:paraId="4E78BD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090793B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02BB28F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11EDF1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860ABD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Cle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FADB3C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5D663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7CC1B9D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F03AC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AF3D4D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73806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B6EAA5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5F8A535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ringToFro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58AC8BE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Heigh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12;</w:t>
      </w:r>
    </w:p>
    <w:p w14:paraId="6E80A99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58F7AD7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[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</w:t>
      </w:r>
    </w:p>
    <w:p w14:paraId="30C5DE4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31ED514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</w:p>
    <w:p w14:paraId="785360C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);</w:t>
      </w:r>
    </w:p>
    <w:p w14:paraId="31B408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2B649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cceptButt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62AAB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mClos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ication.Exi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DFEE7C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Shown += (s, e) =&gt;</w:t>
      </w:r>
    </w:p>
    <w:p w14:paraId="270EE18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0EF24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8;</w:t>
      </w:r>
    </w:p>
    <w:p w14:paraId="715C0DF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Heigh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12;</w:t>
      </w:r>
    </w:p>
    <w:p w14:paraId="7391D89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ringToFro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D2FD0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6E5DE9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23D7C0D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70ECB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static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yte[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 Sha256(string s)</w:t>
      </w:r>
    </w:p>
    <w:p w14:paraId="7D9A543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249CA20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using (var sha = SHA256.Create())</w:t>
      </w:r>
    </w:p>
    <w:p w14:paraId="280008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a.ComputeHash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Encoding.UTF8.GetBytes(s));</w:t>
      </w:r>
    </w:p>
    <w:p w14:paraId="2447BF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6F7D3C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2897B1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 login, bool ok, string reason)</w:t>
      </w:r>
    </w:p>
    <w:p w14:paraId="5F44EBD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72195F7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"INSERT INTO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o.LoginHistor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Success,Reas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 VALUES(@l,@s,@r)",</w:t>
      </w:r>
    </w:p>
    <w:p w14:paraId="526F49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@l", (object)login ??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,</w:t>
      </w:r>
    </w:p>
    <w:p w14:paraId="12747E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@s", ok),</w:t>
      </w:r>
    </w:p>
    <w:p w14:paraId="1A3695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@r", (object)reason ??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;</w:t>
      </w:r>
    </w:p>
    <w:p w14:paraId="3B161BA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5A30707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F56B2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0C19706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46F9F34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7DF634F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95BE47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55799B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0CB1EDE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2101B0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58DC43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517CB5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4CE0AA0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61E7140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else</w:t>
      </w:r>
    </w:p>
    <w:p w14:paraId="78F8095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5E8B1C4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;</w:t>
      </w:r>
    </w:p>
    <w:p w14:paraId="19C9C4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6C7555F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6C6FBED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5FA384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_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e)</w:t>
      </w:r>
    </w:p>
    <w:p w14:paraId="3B4D7F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270E8F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current =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??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""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.Trim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491B97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current,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1584CD5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Honeyde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2C75F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&amp;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." |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ведите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у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))</w:t>
      </w:r>
    </w:p>
    <w:p w14:paraId="55A3942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F76D28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0C76D69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461321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6E67F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33AAC52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395B67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using (var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200, 60))</w:t>
      </w:r>
    </w:p>
    <w:p w14:paraId="028B5D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bmp))</w:t>
      </w:r>
    </w:p>
    <w:p w14:paraId="378B935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0A100D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BA965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chars = "ABCDEFGHJKMNPQRSTUVWXYZ23456789";</w:t>
      </w:r>
    </w:p>
    <w:p w14:paraId="6CA06C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rand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om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6171554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tex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numerable.Repea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chars, 4).Select(s =&gt; s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]).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Arra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);</w:t>
      </w:r>
    </w:p>
    <w:p w14:paraId="53E09E8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ext;</w:t>
      </w:r>
    </w:p>
    <w:p w14:paraId="6B2E0A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046E46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using (var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24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1AB55C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3ABB90B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l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.Length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)</w:t>
      </w:r>
    </w:p>
    <w:p w14:paraId="48ABD6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{</w:t>
      </w:r>
    </w:p>
    <w:p w14:paraId="035AAA3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var x = 15 +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* 40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10, 10);</w:t>
      </w:r>
    </w:p>
    <w:p w14:paraId="4841D73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var y = 10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5, 5);</w:t>
      </w:r>
    </w:p>
    <w:p w14:paraId="20EAA99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Translate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x, y);</w:t>
      </w:r>
    </w:p>
    <w:p w14:paraId="657886F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Rotate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15, 15));</w:t>
      </w:r>
    </w:p>
    <w:p w14:paraId="5BDF1A7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text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, font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rushes.Bla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0, 0);</w:t>
      </w:r>
    </w:p>
    <w:p w14:paraId="1906DB1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DrawLi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ens.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-5, -5, 30, 30);</w:t>
      </w:r>
    </w:p>
    <w:p w14:paraId="370FBA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Reset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15F78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}</w:t>
      </w:r>
    </w:p>
    <w:p w14:paraId="769053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19E2C9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C686FD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= null)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.Dispo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D98866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(Bitmap)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mp.Clo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1F6896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A4F588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103839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;</w:t>
      </w:r>
    </w:p>
    <w:p w14:paraId="1EDCF8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1E3DBCA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417A188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040C85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F5F0DA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nt minutes)</w:t>
      </w:r>
    </w:p>
    <w:p w14:paraId="2C9ACF5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4A117EE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.AddMinute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minutes);</w:t>
      </w:r>
    </w:p>
    <w:p w14:paraId="1C3DF0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= null)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0F4BF1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Timer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Interval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000 };</w:t>
      </w:r>
    </w:p>
    <w:p w14:paraId="6F8E767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T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476440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BFDC83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left =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1F610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(left &lt;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imeSpan.Zero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57E63B7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3683B4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5B057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09171B5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568170C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blocked = true;</w:t>
      </w:r>
    </w:p>
    <w:p w14:paraId="3ECFC8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"Вход заблокирован до перезапуска.";</w:t>
      </w:r>
    </w:p>
    <w:p w14:paraId="444F74A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fal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;</w:t>
      </w:r>
    </w:p>
    <w:p w14:paraId="373B8AD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}</w:t>
      </w:r>
    </w:p>
    <w:p w14:paraId="024AB90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else</w:t>
      </w:r>
      <w:proofErr w:type="spellEnd"/>
    </w:p>
    <w:p w14:paraId="07A8B6E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{</w:t>
      </w:r>
    </w:p>
    <w:p w14:paraId="6E7D9D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LockTime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string.Forma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("Блокировка: {0:mm\\: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s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}"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);</w:t>
      </w:r>
    </w:p>
    <w:p w14:paraId="6417CE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05750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30C9E90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CFC739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ar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0BEBB1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6C07BA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7F811A6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6DE52F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ool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 =&gt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lt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A2158B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C5665C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_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e)</w:t>
      </w:r>
    </w:p>
    <w:p w14:paraId="398AC38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1B7BFC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E84D2B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blocked)</w:t>
      </w:r>
    </w:p>
    <w:p w14:paraId="48945D9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{</w:t>
      </w:r>
    </w:p>
    <w:p w14:paraId="7ED763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ход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заблокирова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до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ерезапуск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28041F0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4126D7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0A33F2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 return;</w:t>
      </w:r>
    </w:p>
    <w:p w14:paraId="05FD5BC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3B6BD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&amp;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74A0343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4100E2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ведите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у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59FF0AE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852A3D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0564AAC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01F954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5532B21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login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.Text.Tri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14E6E1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pass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858092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IsNullOrEmpt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login) |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IsNullOrEmpt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pass))</w:t>
      </w:r>
    </w:p>
    <w:p w14:paraId="646501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{</w:t>
      </w:r>
    </w:p>
    <w:p w14:paraId="11EA0E1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"Введите логин и пароль.";</w:t>
      </w:r>
    </w:p>
    <w:p w14:paraId="5B2C12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eturn;</w:t>
      </w:r>
    </w:p>
    <w:p w14:paraId="44DFD8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5A8B543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E2A44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26A22EF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36F11D9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Equal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,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5B08EB7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003F1F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109942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62AA2C9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Fai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357D43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2187DD3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43F1B3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3404E8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Cle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return;</w:t>
      </w:r>
    </w:p>
    <w:p w14:paraId="3B4CBBE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09D067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}</w:t>
      </w:r>
    </w:p>
    <w:p w14:paraId="1B2FC9F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364AF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"SELECT TOP 1 *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o.User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WHERE Login=@l",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@l", login));</w:t>
      </w:r>
    </w:p>
    <w:p w14:paraId="189C4BC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0)</w:t>
      </w:r>
    </w:p>
    <w:p w14:paraId="3F140B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EFBB1C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++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ый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/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18E0E3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oUs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069329D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}</w:t>
      </w:r>
    </w:p>
    <w:p w14:paraId="56B92E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else</w:t>
      </w:r>
    </w:p>
    <w:p w14:paraId="192734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101720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6247635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67BBA07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240863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70D577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485297B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39408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row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[0];</w:t>
      </w:r>
    </w:p>
    <w:p w14:paraId="01078A2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hash = (byte[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)row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asswordHas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;</w:t>
      </w:r>
    </w:p>
    <w:p w14:paraId="194B3F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ok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hash.SequenceEqua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Sha256(pass));</w:t>
      </w:r>
    </w:p>
    <w:p w14:paraId="76CFE2B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ok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2039B4A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0D43A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++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ый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/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48C293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d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6B8E68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}</w:t>
      </w:r>
    </w:p>
    <w:p w14:paraId="514245C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else</w:t>
      </w:r>
    </w:p>
    <w:p w14:paraId="767AC32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5E9E427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786843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52F1189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 &amp;&amp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 3) { _blocked = true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ход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заблокирова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до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ерезапуск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 }</w:t>
      </w:r>
    </w:p>
    <w:p w14:paraId="0648B26C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}</w:t>
      </w:r>
    </w:p>
    <w:p w14:paraId="2DF185BE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25A49FD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}</w:t>
      </w:r>
    </w:p>
    <w:p w14:paraId="3793ED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411C084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true, null);</w:t>
      </w:r>
    </w:p>
    <w:p w14:paraId="6B772BF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row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);</w:t>
      </w:r>
    </w:p>
    <w:p w14:paraId="55DE933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role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row["Role"]);</w:t>
      </w:r>
    </w:p>
    <w:p w14:paraId="56C1D7B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row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 as string;</w:t>
      </w:r>
    </w:p>
    <w:p w14:paraId="657DF05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main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login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role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2B7AC194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.Show</w:t>
      </w:r>
      <w:proofErr w:type="spellEnd"/>
      <w:proofErr w:type="gramEnd"/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1F612189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gramStart"/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Hide(</w:t>
      </w:r>
      <w:proofErr w:type="gramEnd"/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6C504548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5E7EC40E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}</w:t>
      </w:r>
    </w:p>
    <w:p w14:paraId="6525F556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}</w:t>
      </w:r>
    </w:p>
    <w:p w14:paraId="5900E1BE" w14:textId="77777777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proofErr w:type="spellStart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aptcha.cs</w:t>
      </w:r>
      <w:proofErr w:type="spellEnd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57C0692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using System;</w:t>
      </w:r>
    </w:p>
    <w:p w14:paraId="0B8FB3C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;</w:t>
      </w:r>
    </w:p>
    <w:p w14:paraId="22EF7C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using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ystem.Drawing.Drawing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2D;</w:t>
      </w:r>
    </w:p>
    <w:p w14:paraId="588469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6AC9F3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NewTechApp.Auth</w:t>
      </w:r>
      <w:proofErr w:type="spellEnd"/>
    </w:p>
    <w:p w14:paraId="60A2126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{</w:t>
      </w:r>
    </w:p>
    <w:p w14:paraId="44A86C4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public static class Captcha</w:t>
      </w:r>
    </w:p>
    <w:p w14:paraId="0C4FCE5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{</w:t>
      </w:r>
    </w:p>
    <w:p w14:paraId="6CABCF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rivate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Random R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1654754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412468B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ublic static Tuple&lt;Bitmap, string&gt;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enerate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int width, int height, 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</w:t>
      </w:r>
    </w:p>
    <w:p w14:paraId="2CD2A76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{</w:t>
      </w:r>
    </w:p>
    <w:p w14:paraId="286CC94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string text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707163E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Bitmap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width, height);</w:t>
      </w:r>
    </w:p>
    <w:p w14:paraId="4911A17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bmp))</w:t>
      </w:r>
    </w:p>
    <w:p w14:paraId="446BBC9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{</w:t>
      </w:r>
    </w:p>
    <w:p w14:paraId="742E40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Smoothing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moothingMode.AntiAlia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;</w:t>
      </w:r>
    </w:p>
    <w:p w14:paraId="2D72F3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2DFBFA5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36BE9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шум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: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линии</w:t>
      </w:r>
    </w:p>
    <w:p w14:paraId="47FB7E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6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</w:t>
      </w:r>
    </w:p>
    <w:p w14:paraId="163B606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{</w:t>
      </w:r>
    </w:p>
    <w:p w14:paraId="7EED12A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using (var 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Pen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1, 3)))</w:t>
      </w:r>
    </w:p>
    <w:p w14:paraId="67F23B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{</w:t>
      </w:r>
    </w:p>
    <w:p w14:paraId="52E0C6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DrawLi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p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height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height));</w:t>
      </w:r>
    </w:p>
    <w:p w14:paraId="1420C8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}</w:t>
      </w:r>
    </w:p>
    <w:p w14:paraId="48A5A5A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}</w:t>
      </w:r>
    </w:p>
    <w:p w14:paraId="15D0E8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0A85F1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текст</w:t>
      </w:r>
    </w:p>
    <w:p w14:paraId="4F8B7DB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using (var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", 28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)</w:t>
      </w:r>
    </w:p>
    <w:p w14:paraId="3562F29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{</w:t>
      </w:r>
    </w:p>
    <w:p w14:paraId="3001FA5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int x = 10;</w:t>
      </w:r>
    </w:p>
    <w:p w14:paraId="56ED30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foreach (ch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in text)</w:t>
      </w:r>
    </w:p>
    <w:p w14:paraId="645A0E4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{</w:t>
      </w:r>
    </w:p>
    <w:p w14:paraId="6DE2E80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int y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5, height - 35);</w:t>
      </w:r>
    </w:p>
    <w:p w14:paraId="34EB2DE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using (var b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olidBrus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0, 12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0, 12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0, 120))))</w:t>
      </w:r>
    </w:p>
    <w:p w14:paraId="3D4CD1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{</w:t>
      </w:r>
    </w:p>
    <w:p w14:paraId="471F721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), font, b, x, y);</w:t>
      </w:r>
    </w:p>
    <w:p w14:paraId="1C684D7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}</w:t>
      </w:r>
    </w:p>
    <w:p w14:paraId="686FE2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x += 35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-3, 3);</w:t>
      </w:r>
    </w:p>
    <w:p w14:paraId="275640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}</w:t>
      </w:r>
    </w:p>
    <w:p w14:paraId="3307DF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lastRenderedPageBreak/>
        <w:t xml:space="preserve">                }</w:t>
      </w:r>
    </w:p>
    <w:p w14:paraId="50070DA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39A3FA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шум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: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точки</w:t>
      </w:r>
    </w:p>
    <w:p w14:paraId="62BE1B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20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</w:t>
      </w:r>
    </w:p>
    <w:p w14:paraId="32263B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mp.SetPixe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height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256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256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256)));</w:t>
      </w:r>
    </w:p>
    <w:p w14:paraId="7FB2A08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}</w:t>
      </w:r>
    </w:p>
    <w:p w14:paraId="02C45A7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return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Tuple.Crea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bmp, text);</w:t>
      </w:r>
    </w:p>
    <w:p w14:paraId="41CF6CC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}</w:t>
      </w:r>
    </w:p>
    <w:p w14:paraId="4D8C2D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15A8AB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rivate static str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</w:t>
      </w:r>
    </w:p>
    <w:p w14:paraId="02D988E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{</w:t>
      </w:r>
    </w:p>
    <w:p w14:paraId="6E6506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const string chars = "ABCDEFGHJKLMNPQRSTUVWXYZ23456789";</w:t>
      </w:r>
    </w:p>
    <w:p w14:paraId="34B2FE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var s = new char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];</w:t>
      </w:r>
    </w:p>
    <w:p w14:paraId="51D3986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 s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] = chars[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ar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];</w:t>
      </w:r>
    </w:p>
    <w:p w14:paraId="3D89C676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</w:t>
      </w:r>
      <w:r w:rsidRPr="006D509C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eturn new string(s);</w:t>
      </w:r>
    </w:p>
    <w:p w14:paraId="698F750E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}</w:t>
      </w:r>
    </w:p>
    <w:p w14:paraId="3F8A9245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}</w:t>
      </w:r>
    </w:p>
    <w:p w14:paraId="4C7393D0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}</w:t>
      </w:r>
    </w:p>
    <w:p w14:paraId="718B6DC7" w14:textId="77777777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proofErr w:type="spellStart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Db</w:t>
      </w:r>
      <w:r w:rsidRPr="006D509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</w:t>
      </w:r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s</w:t>
      </w:r>
      <w:proofErr w:type="spellEnd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3C7BA97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6F21FD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5F776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17700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.IO;</w:t>
      </w:r>
    </w:p>
    <w:p w14:paraId="4D6D068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AA154F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</w:p>
    <w:p w14:paraId="4A459C2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6B84CA9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static class Db</w:t>
      </w:r>
    </w:p>
    <w:p w14:paraId="605C69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543532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Pa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&g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Domain.CurrentDomain.BaseDirec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7CF77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const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n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</w:t>
      </w:r>
    </w:p>
    <w:p w14:paraId="0D214B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"Server=DESKTOP-J7SEHSP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\\SQLEXPRESS;Database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NewTechDB;Trusted_Connection=True;TrustServerCertificate=True;";</w:t>
      </w:r>
    </w:p>
    <w:p w14:paraId="516978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6404D9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nnec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7BEE8A0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093304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c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nnec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n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054F75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.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pe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545C4F3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return c;</w:t>
      </w:r>
    </w:p>
    <w:p w14:paraId="74582AB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756C06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C3F49F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abl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param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[]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305050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629FEE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c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2C7E83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mman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c))</w:t>
      </w:r>
    </w:p>
    <w:p w14:paraId="0C993B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D88996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&gt; 0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.Parameter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C7142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using (var da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DataAdap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102187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716711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var dt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A07825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.Fil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dt);</w:t>
      </w:r>
    </w:p>
    <w:p w14:paraId="2D1FF52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return dt;</w:t>
      </w:r>
    </w:p>
    <w:p w14:paraId="3E0BF5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6BDC4C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D6451B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0CA09A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85013B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int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xec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param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[]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031068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79667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c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500A88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mman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c))</w:t>
      </w:r>
    </w:p>
    <w:p w14:paraId="3F3021C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348BC2C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&gt; 0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.Parameter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0BD1C92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return </w:t>
      </w:r>
      <w:proofErr w:type="spellStart"/>
      <w:proofErr w:type="gramStart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.ExecuteNonQuery</w:t>
      </w:r>
      <w:proofErr w:type="spellEnd"/>
      <w:proofErr w:type="gram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;</w:t>
      </w:r>
    </w:p>
    <w:p w14:paraId="21FDEEAC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25BA0A09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}</w:t>
      </w:r>
    </w:p>
    <w:p w14:paraId="6D1FD508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}</w:t>
      </w:r>
    </w:p>
    <w:p w14:paraId="6289471D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1075D852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AddEditOrderForm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98B48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6F59DE2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5ABFD0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21773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8B5D90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354975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F3FF49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39675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I</w:t>
      </w:r>
      <w:proofErr w:type="spellEnd"/>
    </w:p>
    <w:p w14:paraId="0E3247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39FABB1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orm</w:t>
      </w:r>
    </w:p>
    <w:p w14:paraId="62E7BC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6F25BA4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int?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56900A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84BCB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ECA17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9EDF63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Button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90B69C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5E4FF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nt?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D3B401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516FB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DC82B23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Text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asValue</w:t>
      </w:r>
      <w:proofErr w:type="spell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?</w:t>
      </w:r>
      <w:proofErr w:type="gram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зменение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proofErr w:type="gramStart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" :</w:t>
      </w:r>
      <w:proofErr w:type="gram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обавление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";</w:t>
      </w:r>
    </w:p>
    <w:p w14:paraId="032BDB3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;</w:t>
      </w:r>
    </w:p>
    <w:p w14:paraId="4485D6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D8D45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mStartPosition.CenterPar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FA462C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Width = 560; Height = 380;</w:t>
      </w:r>
    </w:p>
    <w:p w14:paraId="306E87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B5B66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1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Артикул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3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C810FC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30, Width = 30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E479BE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2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7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C3435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70, Width = 30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ropDown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Style.DropDownLi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9FCCC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3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ат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11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23F08D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10, Width = 300, Format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Format.Shor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74424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4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оимость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(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:", Left = 30, Top = 15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4C45E6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50, Width = 30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0B073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5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ё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19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7C54E62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90, Width = 30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ropDown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Style.DropDownLi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600E9E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BD79B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Button</w:t>
      </w:r>
    </w:p>
    <w:p w14:paraId="098239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3D1DA8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охранить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</w:t>
      </w:r>
    </w:p>
    <w:p w14:paraId="04B8DD2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Left = 190,</w:t>
      </w:r>
    </w:p>
    <w:p w14:paraId="430934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op = 240,</w:t>
      </w:r>
    </w:p>
    <w:p w14:paraId="53266A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Width = 140,</w:t>
      </w:r>
    </w:p>
    <w:p w14:paraId="03D41FE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0C4882"),</w:t>
      </w:r>
    </w:p>
    <w:p w14:paraId="7BD90D8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0E9C73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10f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38D7A7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};</w:t>
      </w:r>
    </w:p>
    <w:p w14:paraId="559F81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.Cli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6330DD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4B66E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Button</w:t>
      </w:r>
    </w:p>
    <w:p w14:paraId="45B7273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E69084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тме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</w:t>
      </w:r>
    </w:p>
    <w:p w14:paraId="3E6E8F3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Left = 350,</w:t>
      </w:r>
    </w:p>
    <w:p w14:paraId="3277FBA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op = 240,</w:t>
      </w:r>
    </w:p>
    <w:p w14:paraId="3FFE1FF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Width = 140,</w:t>
      </w:r>
    </w:p>
    <w:p w14:paraId="131E23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BBDCFA"),</w:t>
      </w:r>
    </w:p>
    <w:p w14:paraId="0642B3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7FC05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</w:t>
      </w:r>
    </w:p>
    <w:p w14:paraId="2A755B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;</w:t>
      </w:r>
    </w:p>
    <w:p w14:paraId="733147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.Cli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49B4D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5092C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[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] { lbl1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2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3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4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5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});</w:t>
      </w:r>
    </w:p>
    <w:p w14:paraId="1BF2909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_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3A139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1B2CDA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2CF504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_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e)</w:t>
      </w:r>
    </w:p>
    <w:p w14:paraId="0648B8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EDBAD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Looku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CA158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Ord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4DD489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els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.Toda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83700E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412995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363A5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bool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idate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ut decimal cost)</w:t>
      </w:r>
    </w:p>
    <w:p w14:paraId="50C547F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3B663E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cost = 0m;</w:t>
      </w:r>
    </w:p>
    <w:p w14:paraId="5C88B10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02FD77A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0E4D88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Укаж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артикул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654759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Foc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; return false;</w:t>
      </w:r>
    </w:p>
    <w:p w14:paraId="2130D1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68D23D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null)</w:t>
      </w:r>
    </w:p>
    <w:p w14:paraId="647E7E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3B8E17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ыбер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46ADB4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roppedDow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; return false;</w:t>
      </w:r>
    </w:p>
    <w:p w14:paraId="10E3DD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10BD376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cimal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TryPars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Text.Repla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',', '.'),</w:t>
      </w:r>
    </w:p>
    <w:p w14:paraId="4604462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Globalization.NumberStyles.An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2D046C8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Globalization.CultureInfo.InvariantCultur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out cost) || cost &lt; 0m)</w:t>
      </w:r>
    </w:p>
    <w:p w14:paraId="1DC39A5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74057A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Стоимость должна быть неотрицательным числом.",</w:t>
      </w:r>
    </w:p>
    <w:p w14:paraId="11454A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A4E322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Foc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; return false;</w:t>
      </w:r>
    </w:p>
    <w:p w14:paraId="14E6C6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44E900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null)</w:t>
      </w:r>
    </w:p>
    <w:p w14:paraId="04F866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4877EC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ыбер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ёр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BC3A9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roppedDow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; return false;</w:t>
      </w:r>
    </w:p>
    <w:p w14:paraId="5C51E0D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4C2C57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return true;</w:t>
      </w:r>
    </w:p>
    <w:p w14:paraId="5C34F5A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76C220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Looku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105F039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81A9AC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груз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ов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з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таблицы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Statuses</w:t>
      </w:r>
      <w:proofErr w:type="spellEnd"/>
    </w:p>
    <w:p w14:paraId="1FB121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tatuse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);</w:t>
      </w:r>
    </w:p>
    <w:p w14:paraId="6969CCC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isplay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1AE2917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Value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0F356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ataSour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24B39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AF485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груз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еров</w:t>
      </w:r>
    </w:p>
    <w:p w14:paraId="41A2F4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pr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Partner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);</w:t>
      </w:r>
    </w:p>
    <w:p w14:paraId="2388B24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isplay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4E2C00B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Value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92566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ataSour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pr;</w:t>
      </w:r>
    </w:p>
    <w:p w14:paraId="7ADF97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6ECFF8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B7E37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Ord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nt id)</w:t>
      </w:r>
    </w:p>
    <w:p w14:paraId="7424D9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44B840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ИСПРАВЛЕННЫЙ ЗАПРОС - используем только существующие столбцы</w:t>
      </w:r>
    </w:p>
    <w:p w14:paraId="6B9592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6429A7C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Article, Statu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</w:p>
    <w:p w14:paraId="2D176E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WHER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id",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@id", id));</w:t>
      </w:r>
    </w:p>
    <w:p w14:paraId="76F5A2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87718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0)</w:t>
      </w:r>
    </w:p>
    <w:p w14:paraId="1C0573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8234EF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н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найден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D98549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 return;</w:t>
      </w:r>
    </w:p>
    <w:p w14:paraId="77F1BA9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0F8FD9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A6F2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r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0];</w:t>
      </w:r>
    </w:p>
    <w:p w14:paraId="4BA25C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Article"]);</w:t>
      </w:r>
    </w:p>
    <w:p w14:paraId="2EC88B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E9C36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// ИСПРАВЛЕНО - ищем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по имени статуса из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OrderStatuses</w:t>
      </w:r>
      <w:proofErr w:type="spellEnd"/>
    </w:p>
    <w:p w14:paraId="29D2129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Status"]);</w:t>
      </w:r>
    </w:p>
    <w:p w14:paraId="7B203F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foreach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RowVi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item in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Item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1F3CEC4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7F42027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item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) =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226472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0299F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item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;</w:t>
      </w:r>
    </w:p>
    <w:p w14:paraId="66ED4AE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break;</w:t>
      </w:r>
    </w:p>
    <w:p w14:paraId="386002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56526C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331F0E0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96AB1D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DateTi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;</w:t>
      </w:r>
    </w:p>
    <w:p w14:paraId="1D36140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?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0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Decima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)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0.00");</w:t>
      </w:r>
    </w:p>
    <w:p w14:paraId="3EABE3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330849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]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75C606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0DEB932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Convert.ToInt32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;</w:t>
      </w:r>
    </w:p>
    <w:p w14:paraId="217843E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1DD223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219D486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9EF47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BA8E9E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7A2249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decimal cost;</w:t>
      </w:r>
    </w:p>
    <w:p w14:paraId="107B622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idate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out cost)) return;</w:t>
      </w:r>
    </w:p>
    <w:p w14:paraId="6871C7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FF925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try</w:t>
      </w:r>
      <w:proofErr w:type="spellEnd"/>
    </w:p>
    <w:p w14:paraId="44218C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{</w:t>
      </w:r>
    </w:p>
    <w:p w14:paraId="5616F5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if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(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orderId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</w:t>
      </w:r>
    </w:p>
    <w:p w14:paraId="49D3CB9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{</w:t>
      </w:r>
    </w:p>
    <w:p w14:paraId="5D3564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// ИСПРАВЛЕНО - используем имя статуса вместо ID</w:t>
      </w:r>
    </w:p>
    <w:p w14:paraId="6466E2E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A1AB65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DD30B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3479185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PDATE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</w:p>
    <w:p w14:paraId="24A752B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SET Article=@a, Status=@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d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c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@p</w:t>
      </w:r>
    </w:p>
    <w:p w14:paraId="421C13A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WHER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@id",</w:t>
      </w:r>
    </w:p>
    <w:p w14:paraId="4A2B1F8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a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),</w:t>
      </w:r>
    </w:p>
    <w:p w14:paraId="73661F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"@s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, // Сохраняем имя статуса</w:t>
      </w:r>
    </w:p>
    <w:p w14:paraId="2FE431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d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.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604ACF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c", cost),</w:t>
      </w:r>
    </w:p>
    <w:p w14:paraId="310300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p", (int)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5B3337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id",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;</w:t>
      </w:r>
    </w:p>
    <w:p w14:paraId="56E219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3AF659B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else</w:t>
      </w:r>
    </w:p>
    <w:p w14:paraId="17DCA9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076471C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36D0B6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95A2A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132DCA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NSERT INTO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Article, Statu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EAFE3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UES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@a, @s, @d, @c, @p)",</w:t>
      </w:r>
    </w:p>
    <w:p w14:paraId="1CABF08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a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),</w:t>
      </w:r>
    </w:p>
    <w:p w14:paraId="0B3611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"@s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, // Сохраняем имя статуса</w:t>
      </w:r>
    </w:p>
    <w:p w14:paraId="343FB6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d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.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0B54194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c", cost),</w:t>
      </w:r>
    </w:p>
    <w:p w14:paraId="3459C37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p", (int)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;</w:t>
      </w:r>
    </w:p>
    <w:p w14:paraId="72AC281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518B94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72C868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Данные заказа сохранены.",</w:t>
      </w:r>
    </w:p>
    <w:p w14:paraId="0D4F0BB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нформаци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Informa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C8008D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6DF4EB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FDC52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catch (Exception ex)</w:t>
      </w:r>
    </w:p>
    <w:p w14:paraId="42464D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1E204E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Не удалось сохранить заказ. Причи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: " +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x.Messa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85D65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1FCE0D4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2D49EFF2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0886E2F8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}</w:t>
      </w:r>
    </w:p>
    <w:p w14:paraId="75C47CE4" w14:textId="5EA66B30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316AF3CB" w14:textId="6C843AFF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</w:pPr>
      <w:proofErr w:type="spell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LoginHistoryForm.cs</w:t>
      </w:r>
      <w:proofErr w:type="spellEnd"/>
    </w:p>
    <w:p w14:paraId="0225A1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78A7E2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BA26E5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16F9E1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211228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665D7F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1B75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I</w:t>
      </w:r>
      <w:proofErr w:type="spellEnd"/>
    </w:p>
    <w:p w14:paraId="6480A2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35EC0B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orm</w:t>
      </w:r>
    </w:p>
    <w:p w14:paraId="3B924C3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768331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21677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grid;</w:t>
      </w:r>
    </w:p>
    <w:p w14:paraId="52FAAF3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620E31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66B4CA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40D659B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стори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ход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A3CC9D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;</w:t>
      </w:r>
    </w:p>
    <w:p w14:paraId="09187A2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B12E87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mStartPosition.CenterPar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F6BC1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Wid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900;</w:t>
      </w:r>
    </w:p>
    <w:p w14:paraId="13FDF4A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H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520;</w:t>
      </w:r>
    </w:p>
    <w:p w14:paraId="10A095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7B84AA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--- верхняя панель с фильтром ---</w:t>
      </w:r>
    </w:p>
    <w:p w14:paraId="2B8A5F2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top = new Pan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Dock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ockStyle.Top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Height = 6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};</w:t>
      </w:r>
    </w:p>
    <w:p w14:paraId="767223E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b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Фильт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о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логину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12, Top = 18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3D743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60, Top = 16, Width = 2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443651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.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ly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2CF5AC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b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7DB3B7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508552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top);</w:t>
      </w:r>
    </w:p>
    <w:p w14:paraId="25AA507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1DD832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---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таблиц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---</w:t>
      </w:r>
    </w:p>
    <w:p w14:paraId="79FC4E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grid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</w:t>
      </w:r>
      <w:proofErr w:type="spellEnd"/>
    </w:p>
    <w:p w14:paraId="5F62F37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722364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Dock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ockStyle.Fil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2DF631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,</w:t>
      </w:r>
    </w:p>
    <w:p w14:paraId="5EE865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Add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48725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Delete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FBBDC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Resize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0511436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owHeaders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0253144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utoSizeColumns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AutoSizeColumnsMode.Fil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83E47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ground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183F6EF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order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orderStyle.No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48FC9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lection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SelectionMode.FullRowSelec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2B23A5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ultiSelec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194915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umnHeadersH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36,</w:t>
      </w:r>
    </w:p>
    <w:p w14:paraId="0B975C6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umnHeadersHeightSize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lumnHeadersHeightSizeMode.DisableResiz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8C12A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</w:t>
      </w:r>
    </w:p>
    <w:p w14:paraId="3591ABD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;</w:t>
      </w:r>
    </w:p>
    <w:p w14:paraId="307B2C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EnableHeadersVisualStyle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;</w:t>
      </w:r>
    </w:p>
    <w:p w14:paraId="005D93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BackColo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BBDCFA");</w:t>
      </w:r>
    </w:p>
    <w:p w14:paraId="20FCFA2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ForeColo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416086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Alignm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Le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C4D5C4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Fo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10f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ED978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grid);</w:t>
      </w:r>
    </w:p>
    <w:p w14:paraId="37ED60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_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8AC964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000DF9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3250B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_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e)</w:t>
      </w:r>
    </w:p>
    <w:p w14:paraId="2F33505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5E9E5D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</w:p>
    <w:p w14:paraId="7C6ED75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Login, Success, Reason " +</w:t>
      </w:r>
    </w:p>
    <w:p w14:paraId="434852E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"FROM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LoginHis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DESC");</w:t>
      </w:r>
    </w:p>
    <w:p w14:paraId="48A0BB7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d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;</w:t>
      </w:r>
    </w:p>
    <w:p w14:paraId="594568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56D62C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читаемые заголовки и размеры</w:t>
      </w:r>
    </w:p>
    <w:p w14:paraId="7167A9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 != null)</w:t>
      </w:r>
    </w:p>
    <w:p w14:paraId="30CC76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2EF7F55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ID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писи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98BDF4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0;</w:t>
      </w:r>
    </w:p>
    <w:p w14:paraId="060164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Alignm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E6689F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3EC903B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 != null)</w:t>
      </w:r>
    </w:p>
    <w:p w14:paraId="40A00B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6DA7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ат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рем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155C04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22;</w:t>
      </w:r>
    </w:p>
    <w:p w14:paraId="0615BF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Form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d.MM.yyy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H:m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B72703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4048207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Login"] != null)</w:t>
      </w:r>
    </w:p>
    <w:p w14:paraId="2A121BF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3C7CF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Logi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Логин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36CD29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Logi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18;</w:t>
      </w:r>
    </w:p>
    <w:p w14:paraId="30D72C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49D958E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 != null)</w:t>
      </w:r>
    </w:p>
    <w:p w14:paraId="3233E23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0B7A4B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Успешно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6DAD2AB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0;</w:t>
      </w:r>
    </w:p>
    <w:p w14:paraId="274D2B5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Alignm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6856A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5745113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 != null)</w:t>
      </w:r>
    </w:p>
    <w:p w14:paraId="0FB218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3E5B8AC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ричи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58E7EC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40;</w:t>
      </w:r>
    </w:p>
    <w:p w14:paraId="54708B4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C9B42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6B64A4F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F1A85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ly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076D64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0AB0E87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a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FD296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dt == null) return;</w:t>
      </w:r>
    </w:p>
    <w:p w14:paraId="0CECA5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D96E49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q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.Text.Repl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'", "''");</w:t>
      </w:r>
    </w:p>
    <w:p w14:paraId="50CD3A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v.Row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q) ? 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"Login LIKE '%" + q + "%'";</w:t>
      </w:r>
    </w:p>
    <w:p w14:paraId="6C3E5E03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v.Sort</w:t>
      </w:r>
      <w:proofErr w:type="spell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DESC";</w:t>
      </w:r>
    </w:p>
    <w:p w14:paraId="2FA98EBB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16D5564E" w14:textId="77777777" w:rsidR="005B0757" w:rsidRPr="006D509C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}</w:t>
      </w:r>
    </w:p>
    <w:p w14:paraId="07AB10C0" w14:textId="77777777" w:rsidR="005B0757" w:rsidRPr="006D509C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:lang w:val="en-US"/>
          <w14:ligatures w14:val="standardContextual"/>
        </w:rPr>
      </w:pPr>
      <w:r w:rsidRPr="006D509C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0A92442D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</w:pPr>
      <w:proofErr w:type="spell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MainForm.cs</w:t>
      </w:r>
      <w:proofErr w:type="spellEnd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:</w:t>
      </w:r>
    </w:p>
    <w:p w14:paraId="46A5C5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6091A3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Collections.Gener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E35A0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5078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C25359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868E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Thread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71D01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Threading.Task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EC501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6DB9A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1D488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17E40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1384F2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6E5768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2A5B32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07B59F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Таблицы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/ </w:t>
      </w:r>
      <w:r w:rsidRPr="005B0757">
        <w:rPr>
          <w:rFonts w:ascii="Courier New" w:hAnsi="Courier New" w:cs="Courier New"/>
          <w:sz w:val="18"/>
          <w:szCs w:val="18"/>
        </w:rPr>
        <w:t>колонки</w:t>
      </w:r>
    </w:p>
    <w:p w14:paraId="5DA47A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const string T_PRODUCTS =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A06630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const string COL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211FB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6F2F5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данны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льзователя</w:t>
      </w:r>
    </w:p>
    <w:p w14:paraId="61D03E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string _login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_role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CFC00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AB6F1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права</w:t>
      </w:r>
    </w:p>
    <w:p w14:paraId="176A8D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DC7E5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8C6D5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UI </w:t>
      </w:r>
      <w:r w:rsidRPr="005B0757">
        <w:rPr>
          <w:rFonts w:ascii="Courier New" w:hAnsi="Courier New" w:cs="Courier New"/>
          <w:sz w:val="18"/>
          <w:szCs w:val="18"/>
        </w:rPr>
        <w:t>состояние</w:t>
      </w:r>
    </w:p>
    <w:p w14:paraId="6EE7C1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4BE67A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3ECB1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A5EB9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Dictionary&lt;int, Image&gt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Dictionary&lt;int, Image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0116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7D213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1374A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tring login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string role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12DC7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446A1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nitializeCompon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4A29D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D77B9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login = login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 _role = role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50AC9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_role, "Admi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9CE15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||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_role, "Manager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225B0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B0370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E0132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inForm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1EF87D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3DFB30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// Настройка формы</w:t>
      </w:r>
    </w:p>
    <w:p w14:paraId="688AA8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Text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— список товаров";</w:t>
      </w:r>
    </w:p>
    <w:p w14:paraId="2A7E1C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432891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66B806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Scre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52A0E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98C02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</w:rPr>
        <w:t>// Настройка кнопок по роли</w:t>
      </w:r>
    </w:p>
    <w:p w14:paraId="2B43FA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btnOrders.Visibl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;</w:t>
      </w:r>
    </w:p>
    <w:p w14:paraId="69DB1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btnAdd.Visibl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;</w:t>
      </w:r>
    </w:p>
    <w:p w14:paraId="14F990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</w:p>
    <w:p w14:paraId="4532CE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// Правильные цвета кнопок</w:t>
      </w:r>
    </w:p>
    <w:p w14:paraId="49195F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;</w:t>
      </w:r>
    </w:p>
    <w:p w14:paraId="6D6B40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68ED6E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0D79C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A8CB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;</w:t>
      </w:r>
    </w:p>
    <w:p w14:paraId="22F502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C7ACD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E2572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D9833C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;</w:t>
      </w:r>
    </w:p>
    <w:p w14:paraId="53083B2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DD329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28E653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7103F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;</w:t>
      </w:r>
    </w:p>
    <w:p w14:paraId="356E7B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A8DF0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6260AA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16DB1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58301F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9259D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320E9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User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0B42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else</w:t>
      </w:r>
    </w:p>
    <w:p w14:paraId="79D2DEE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User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User");</w:t>
      </w:r>
    </w:p>
    <w:p w14:paraId="29BE8A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DC4F2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}</w:t>
      </w:r>
      <w:proofErr w:type="gramEnd"/>
    </w:p>
    <w:p w14:paraId="578D21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C5CCF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User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 " — " + _role;</w:t>
      </w:r>
    </w:p>
    <w:p w14:paraId="6F9077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User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1452BB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4F732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5A59DB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43941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3A239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619208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A4ED3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D0447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841BE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D3F037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573FB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text)</w:t>
      </w:r>
    </w:p>
    <w:p w14:paraId="7D7FF0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02E38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bmp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itmap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96, 96);</w:t>
      </w:r>
    </w:p>
    <w:p w14:paraId="783D69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aphics.From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bmp))</w:t>
      </w:r>
    </w:p>
    <w:p w14:paraId="66F97E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b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olidBrus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olor.LightG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C73FE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p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en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olor.DarkG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59000B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71BF3C4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0775F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FillRectang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b, 0, 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EA810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DrawRectang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, 0, 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);</w:t>
      </w:r>
    </w:p>
    <w:p w14:paraId="609CD6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MeasureStrin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ext, f);</w:t>
      </w:r>
    </w:p>
    <w:p w14:paraId="7BCE135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ext, 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rushes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/ 2,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/ 2);</w:t>
      </w:r>
    </w:p>
    <w:p w14:paraId="2BC8A2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AFDEE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bmp;</w:t>
      </w:r>
    </w:p>
    <w:p w14:paraId="0ABEB7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18B62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4FFF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NoLo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path)</w:t>
      </w:r>
    </w:p>
    <w:p w14:paraId="771839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774DA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58E3C1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475BA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s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,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Mode.Ope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Access.Re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Share.ReadWr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2390F4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Memory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</w:t>
      </w:r>
    </w:p>
    <w:p w14:paraId="0AEFB4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8F5E0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s.CopyTo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BAAA6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Memory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s.ToArray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));</w:t>
      </w:r>
    </w:p>
    <w:p w14:paraId="5CC006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4DD6B6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1187E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retur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ull; }</w:t>
      </w:r>
    </w:p>
    <w:p w14:paraId="63C9E6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3A229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F2499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A2B29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4E109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3841B0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s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Clon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B258C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s.Row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Вс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ставщики</w:t>
      </w:r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7A85A4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r 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s.Import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);</w:t>
      </w:r>
    </w:p>
    <w:p w14:paraId="741797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Display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82504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Valu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F1951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s;</w:t>
      </w:r>
    </w:p>
    <w:p w14:paraId="194CC9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31D261A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6EF98B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666B8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DB47F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090D8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FD027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@"</w:t>
      </w:r>
    </w:p>
    <w:p w14:paraId="6F97E0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ELEC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roduct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</w:p>
    <w:p w14:paraId="3080D4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NULL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-- </w:t>
      </w:r>
      <w:r w:rsidRPr="005B0757">
        <w:rPr>
          <w:rFonts w:ascii="Courier New" w:hAnsi="Courier New" w:cs="Courier New"/>
          <w:sz w:val="18"/>
          <w:szCs w:val="18"/>
        </w:rPr>
        <w:t>Временн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глушка</w:t>
      </w:r>
    </w:p>
    <w:p w14:paraId="59589F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.Supplier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7EB29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SNULL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m.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0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53A0D1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ImageUrl</w:t>
      </w:r>
      <w:proofErr w:type="spellEnd"/>
      <w:proofErr w:type="gramEnd"/>
    </w:p>
    <w:p w14:paraId="5B9B91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</w:t>
      </w:r>
    </w:p>
    <w:p w14:paraId="7A2826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LEFT JO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s 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.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SupplierID</w:t>
      </w:r>
      <w:proofErr w:type="spellEnd"/>
    </w:p>
    <w:p w14:paraId="714B4D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LEFT JOIN (</w:t>
      </w:r>
    </w:p>
    <w:p w14:paraId="70E24F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SELEC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m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SUM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m.Required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</w:p>
    <w:p w14:paraId="351F45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m</w:t>
      </w:r>
    </w:p>
    <w:p w14:paraId="0BC4B1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GROUP BY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m.ProductID</w:t>
      </w:r>
      <w:proofErr w:type="spellEnd"/>
      <w:proofErr w:type="gramEnd"/>
    </w:p>
    <w:p w14:paraId="13D827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m O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roductID</w:t>
      </w:r>
      <w:proofErr w:type="spellEnd"/>
    </w:p>
    <w:p w14:paraId="66649F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D4C9D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F4827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Columns.Contai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Column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string));</w:t>
      </w:r>
    </w:p>
    <w:p w14:paraId="4E2F40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Columns.Contai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Column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ecimal));</w:t>
      </w:r>
    </w:p>
    <w:p w14:paraId="05BA087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t;</w:t>
      </w:r>
    </w:p>
    <w:p w14:paraId="4CE3CF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isible = false;</w:t>
      </w:r>
    </w:p>
    <w:p w14:paraId="5A905E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6F8044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.Sor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6C1E6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tColumnsLo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7C101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270A9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722069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tColumnsLo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F635F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25324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AB90B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7F234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71D9C0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9C681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D";</w:t>
      </w:r>
    </w:p>
    <w:p w14:paraId="5F5527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70;</w:t>
      </w:r>
    </w:p>
    <w:p w14:paraId="60E8C3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Alignm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9B25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7097F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ProductName"))</w:t>
      </w:r>
    </w:p>
    <w:p w14:paraId="527241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44B32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3E0CA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420;</w:t>
      </w:r>
    </w:p>
    <w:p w14:paraId="71D510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Padd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Padding(6, 0, 0, 0);</w:t>
      </w:r>
    </w:p>
    <w:p w14:paraId="15E23A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2F94A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Article"))</w:t>
      </w:r>
    </w:p>
    <w:p w14:paraId="50AE50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A42D9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Articl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1B0DC9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Articl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0;</w:t>
      </w:r>
    </w:p>
    <w:p w14:paraId="790BF4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AA298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2AB4A1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{</w:t>
      </w:r>
    </w:p>
    <w:p w14:paraId="6E9C241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72083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20;</w:t>
      </w:r>
    </w:p>
    <w:p w14:paraId="354EAD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669D0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447D9F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26736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Остато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C9C5F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0";</w:t>
      </w:r>
    </w:p>
    <w:p w14:paraId="45F75F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90;</w:t>
      </w:r>
    </w:p>
    <w:p w14:paraId="3E157D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981E5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67531E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ABDDDB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0EE9CD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3D04310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4D9F7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1909B1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3FC38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1E1AF6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0B5DF6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EC022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1BE9FA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A2E33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Итогов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96A9E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6A3EF2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20;</w:t>
      </w:r>
    </w:p>
    <w:p w14:paraId="0BF0C4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EAB1F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75E800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кид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06094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428A0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5A26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1EB1C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3A1B2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D4C2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EB0E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dt == null) return;</w:t>
      </w:r>
    </w:p>
    <w:p w14:paraId="40A9B2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932E9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ist = new List&lt;string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1468B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WhiteSpa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A5F1D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DF9AA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q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2E12D0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ist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(ProductName LIKE '%" + q + "%' OR Article LIKE '%" + q + "%' O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KE '%" + q + "%')");</w:t>
      </w:r>
    </w:p>
    <w:p w14:paraId="22D0EB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3E4E5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F36FA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B3DA6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name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4721FE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ist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'" + name + "'");</w:t>
      </w:r>
    </w:p>
    <w:p w14:paraId="7E2906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6DA75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Joi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 AND 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ist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05D863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97FD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807D6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FC9D3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decima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ecimal vol)</w:t>
      </w:r>
    </w:p>
    <w:p w14:paraId="7CC822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4D6C0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10000) return 0m;</w:t>
      </w:r>
    </w:p>
    <w:p w14:paraId="5DA795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50000) return 0.05m;</w:t>
      </w:r>
    </w:p>
    <w:p w14:paraId="0113F4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300000) return 0.10m;</w:t>
      </w:r>
    </w:p>
    <w:p w14:paraId="7588B8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1000000) return 0.15m;</w:t>
      </w:r>
    </w:p>
    <w:p w14:paraId="191CE6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0.20m;</w:t>
      </w:r>
    </w:p>
    <w:p w14:paraId="04B129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B8A66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798D1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CA526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6BCC8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376CB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F68EB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dt == null) return;</w:t>
      </w:r>
    </w:p>
    <w:p w14:paraId="170E22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(decimal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44E34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r 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174604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41AAC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Forma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{0:P0}", d);</w:t>
      </w:r>
    </w:p>
    <w:p w14:paraId="3E6703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</w:t>
      </w:r>
    </w:p>
    <w:p w14:paraId="110269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                           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24A136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 (1 - d), 2);</w:t>
      </w:r>
    </w:p>
    <w:p w14:paraId="57AF48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A75ACD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F7523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BD44D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A9C7F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0E58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1B0B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3568B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20FB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?.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cel();</w:t>
      </w:r>
    </w:p>
    <w:p w14:paraId="5E5BCF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32A03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7DE42C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358D03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DD3AD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Clea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3CB553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v in dv)</w:t>
      </w:r>
    </w:p>
    <w:p w14:paraId="135EF8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D7A22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.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8AD4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id = Convert.ToInt32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16196F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nam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ProductName"]);</w:t>
      </w:r>
    </w:p>
    <w:p w14:paraId="68D3DA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articl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Article"]);</w:t>
      </w:r>
    </w:p>
    <w:p w14:paraId="228175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supplie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B86C3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stock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BFEC2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774BF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promo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34D293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0D806B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var card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Contro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d, name, article, supplier, stock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promo);</w:t>
      </w:r>
    </w:p>
    <w:p w14:paraId="12B510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rd.roo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74828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_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CardImageAsyn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card.pic, id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.Tok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6568E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319FB1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657BC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ResumeLay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ED8FC4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55221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AD38E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async Task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CardImageAsyn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, int id, string path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token)</w:t>
      </w:r>
    </w:p>
    <w:p w14:paraId="4116C7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1FE4A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ken.IsCancellationReques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338727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.TryGe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, out var cached))</w:t>
      </w:r>
    </w:p>
    <w:p w14:paraId="62F411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85D7F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Dispo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BeginInvok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Action)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ched));</w:t>
      </w:r>
    </w:p>
    <w:p w14:paraId="4600CB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278A42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E1626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mag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;</w:t>
      </w:r>
    </w:p>
    <w:p w14:paraId="32C175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path))</w:t>
      </w:r>
    </w:p>
    <w:p w14:paraId="42B98B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31953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awai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sk.Ru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ImageNoLo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), token); } catch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; }</w:t>
      </w:r>
    </w:p>
    <w:p w14:paraId="5DA67D5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7246D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ken.IsCancellationReques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2B92EF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eady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F04C8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id] = ready;</w:t>
      </w:r>
    </w:p>
    <w:p w14:paraId="358268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Dispo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BeginInvok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Action)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eady));</w:t>
      </w:r>
    </w:p>
    <w:p w14:paraId="66F7C9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AF888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B9233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(Panel 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Contro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, string name, string article, string supplier,</w:t>
      </w:r>
    </w:p>
    <w:p w14:paraId="72D7A8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                  decimal stock,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decimal promo)</w:t>
      </w:r>
    </w:p>
    <w:p w14:paraId="5675D9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2273F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var roo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Width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Ma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86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.ClientSize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30), Height = 110, Margin = new Padding(8)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36CB40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, Top = 10, Width = 9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Imag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E6EE3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261C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center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10, Top = 1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10 - 150 - 20, Height = 90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42B72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center);</w:t>
      </w:r>
    </w:p>
    <w:p w14:paraId="31C578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4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 Text = $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{name}" };</w:t>
      </w:r>
    </w:p>
    <w:p w14:paraId="7FA91E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08A8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1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2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Text = $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{article}   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supplier}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53DE83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1);</w:t>
      </w:r>
    </w:p>
    <w:p w14:paraId="1302A7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2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4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Text = $"</w:t>
      </w:r>
      <w:r w:rsidRPr="005B0757">
        <w:rPr>
          <w:rFonts w:ascii="Courier New" w:hAnsi="Courier New" w:cs="Courier New"/>
          <w:sz w:val="18"/>
          <w:szCs w:val="18"/>
        </w:rPr>
        <w:t>Остато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stock:N0}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7ED30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2);</w:t>
      </w:r>
    </w:p>
    <w:p w14:paraId="117153B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3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6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43A43D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promo &gt; 0) lblLine3.Text = $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rice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mo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EDA80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 lblLine3.Text = $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rice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F8A0B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3);</w:t>
      </w:r>
    </w:p>
    <w:p w14:paraId="1DE858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250, Top = 0, Width = 240, Height = 24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758BFA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249A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igh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50 - 10, Top = 10, Width = 14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155937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Hd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6, Top = 6, Width = 128, Height = 36, Text = "</w:t>
      </w:r>
      <w:r w:rsidRPr="005B0757">
        <w:rPr>
          <w:rFonts w:ascii="Courier New" w:hAnsi="Courier New" w:cs="Courier New"/>
          <w:sz w:val="18"/>
          <w:szCs w:val="18"/>
        </w:rPr>
        <w:t>Действующ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>\n</w:t>
      </w:r>
      <w:r w:rsidRPr="005B0757">
        <w:rPr>
          <w:rFonts w:ascii="Courier New" w:hAnsi="Courier New" w:cs="Courier New"/>
          <w:sz w:val="18"/>
          <w:szCs w:val="18"/>
        </w:rPr>
        <w:t>скид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8f) };</w:t>
      </w:r>
    </w:p>
    <w:p w14:paraId="1AA06D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6, Top = 52, Width = 128, Height = 32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};</w:t>
      </w:r>
    </w:p>
    <w:p w14:paraId="178327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Hd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D807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right);</w:t>
      </w:r>
    </w:p>
    <w:p w14:paraId="6539A7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stock &lt;= 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MistyRo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FE039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Card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promo);</w:t>
      </w:r>
    </w:p>
    <w:p w14:paraId="0810B3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3B0FB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79AC2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menu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extMenuStri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72D90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Редактирова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null,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;</w:t>
      </w:r>
    </w:p>
    <w:p w14:paraId="3A1D73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Изме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акционную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цену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16E1A6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69CB41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ring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Val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Prompt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Новая акционная цена:", "Изменить цену");</w:t>
      </w:r>
    </w:p>
    <w:p w14:paraId="35A472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decimal v;</w:t>
      </w:r>
    </w:p>
    <w:p w14:paraId="00D9D4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V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out v))</w:t>
      </w:r>
    </w:p>
    <w:p w14:paraId="3FB81E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156DCC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try</w:t>
      </w:r>
    </w:p>
    <w:p w14:paraId="303A00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{</w:t>
      </w:r>
    </w:p>
    <w:p w14:paraId="3C36647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DB93C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$"UPDATE {T_PRODUCTS} SE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 WHERE {COL_ID}=@id",</w:t>
      </w:r>
    </w:p>
    <w:p w14:paraId="165FD7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v)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75DB29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3DBE7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}</w:t>
      </w:r>
    </w:p>
    <w:p w14:paraId="5644AF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catch (Exception ex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}</w:t>
      </w:r>
    </w:p>
    <w:p w14:paraId="241F65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 }</w:t>
      </w:r>
    </w:p>
    <w:p w14:paraId="6384F5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7ED881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52F4207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null,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;</w:t>
      </w:r>
    </w:p>
    <w:p w14:paraId="7A8D71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extMenuStrip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menu;</w:t>
      </w:r>
    </w:p>
    <w:p w14:paraId="1F3FB6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DoubleClick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;</w:t>
      </w:r>
    </w:p>
    <w:p w14:paraId="6A368F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A373E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(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465B9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D9B66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DA546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Card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Panel root,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decimal promo)</w:t>
      </w:r>
    </w:p>
    <w:p w14:paraId="689051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{</w:t>
      </w:r>
    </w:p>
    <w:p w14:paraId="038C25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(decimal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286BB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$"{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 * 100m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}%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5C478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ForFin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promo &gt;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romo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D54D4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decimal final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ForFin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 (1 - d), 2);</w:t>
      </w:r>
    </w:p>
    <w:p w14:paraId="0A741F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$"</w:t>
      </w:r>
      <w:r w:rsidRPr="005B0757">
        <w:rPr>
          <w:rFonts w:ascii="Courier New" w:hAnsi="Courier New" w:cs="Courier New"/>
          <w:sz w:val="18"/>
          <w:szCs w:val="18"/>
        </w:rPr>
        <w:t>Стоимос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артии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inal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23EE19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olo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 == 0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</w:p>
    <w:p w14:paraId="00586E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05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5, 250, 23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5BA26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10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15, 245, 21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00C89D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15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95, 240, 19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2B4FEF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55, 230, 200);</w:t>
      </w:r>
    </w:p>
    <w:p w14:paraId="34A9A8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BB4B2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2850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B940D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llFormatt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ellFormatting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9E4BC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72F35F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 =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= null)</w:t>
      </w:r>
    </w:p>
    <w:p w14:paraId="09372F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532E1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decimal stock;</w:t>
      </w:r>
    </w:p>
    <w:p w14:paraId="2BF0DE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Value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, out stock) &amp;&amp; stock &lt;= 0)</w:t>
      </w:r>
    </w:p>
    <w:p w14:paraId="529E77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MistyRo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46C2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4F8A1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 =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 &amp;&amp;</w:t>
      </w:r>
    </w:p>
    <w:p w14:paraId="316A17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.Value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E2037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50EE6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yle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R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7BDEBC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yle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Strike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C0B68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CA628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6D6DB6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510AE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text = Convert.ToString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e.RowIndex].Cells["ActiveDiscount"].Value);</w:t>
      </w:r>
    </w:p>
    <w:p w14:paraId="0C0D86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nt d;</w:t>
      </w:r>
    </w:p>
    <w:p w14:paraId="7DEAA2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ext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.End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%"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t.TryPar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.TrimE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'%'), out d))</w:t>
      </w:r>
    </w:p>
    <w:p w14:paraId="2D61E9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043BE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1E2BE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d == 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2B9CA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5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5, 250, 235);</w:t>
      </w:r>
    </w:p>
    <w:p w14:paraId="3CA950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1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15, 245, 215);</w:t>
      </w:r>
    </w:p>
    <w:p w14:paraId="468A45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15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95, 240, 195);</w:t>
      </w:r>
    </w:p>
    <w:p w14:paraId="41A036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55, 230, 200);</w:t>
      </w:r>
    </w:p>
    <w:p w14:paraId="3A4B09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6BB96E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3C501B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7E011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A1653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lumnHeaderMouse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ellMouse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59B05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71F47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name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;</w:t>
      </w:r>
    </w:p>
    <w:p w14:paraId="65F6B0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IsNullOrEmpty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|| !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.Start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ame))</w:t>
      </w:r>
    </w:p>
    <w:p w14:paraId="43E55B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ame + " ASC";</w:t>
      </w:r>
    </w:p>
    <w:p w14:paraId="50FDD2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</w:t>
      </w:r>
    </w:p>
    <w:p w14:paraId="34892A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.End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ASC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ame + " DESC" : name + " ASC";</w:t>
      </w:r>
    </w:p>
    <w:p w14:paraId="0D247B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BAB9E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null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E418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69973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7F88F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5A3AD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dit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34F83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C8383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3C518A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1F4796A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id = Convert.ToInt32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.Cel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alue);</w:t>
      </w:r>
    </w:p>
    <w:p w14:paraId="186C0C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ring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s =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Prompt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Новая акционная цена:", "Изменить цену");</w:t>
      </w:r>
    </w:p>
    <w:p w14:paraId="0416C7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decimal v;</w:t>
      </w:r>
    </w:p>
    <w:p w14:paraId="78EBB5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s, out v))</w:t>
      </w:r>
    </w:p>
    <w:p w14:paraId="05A739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B5F2F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</w:t>
      </w:r>
    </w:p>
    <w:p w14:paraId="0DAB36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C5D48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1BF35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$"UPDATE {T_PRODUCTS} SE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 WHERE {COL_ID}=@id",</w:t>
      </w:r>
    </w:p>
    <w:p w14:paraId="3F7CAB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v)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2CDAE7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64EA30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catch (Exception ex)</w:t>
      </w:r>
    </w:p>
    <w:p w14:paraId="0762D3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54B52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5B0FE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52172A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 }</w:t>
      </w:r>
    </w:p>
    <w:p w14:paraId="5DD0F7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ADF0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FE180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8FCF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C3DE0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CE787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9583C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191B29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421AEA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id = Convert.ToInt32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.Cel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alue);</w:t>
      </w:r>
    </w:p>
    <w:p w14:paraId="1DAAC3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;</w:t>
      </w:r>
    </w:p>
    <w:p w14:paraId="3B2828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9790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791CE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5FB3F342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6D509C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15880E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Удалить товар?", "Подтверждение",</w:t>
      </w:r>
    </w:p>
    <w:p w14:paraId="1F9AA7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YesN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Question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Y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0B0C2A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sProductInOrders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d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))</w:t>
      </w:r>
    </w:p>
    <w:p w14:paraId="6CB765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{</w:t>
      </w:r>
    </w:p>
    <w:p w14:paraId="52BB2C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Удаление невозможно: товар присутствует в заказах.", "Ошибка",</w:t>
      </w:r>
    </w:p>
    <w:p w14:paraId="719B17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5EB64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1268AE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50384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02F8B9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AF5F5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8DA3E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@"</w:t>
      </w:r>
    </w:p>
    <w:p w14:paraId="17ABE7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IF OBJECT_ID('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') IS NOT NULL</w:t>
      </w:r>
    </w:p>
    <w:p w14:paraId="38CEB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DELETE 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;</w:t>
      </w:r>
    </w:p>
    <w:p w14:paraId="6CE419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DELETE FROM " + T_PRODUCTS + " WHERE " + COL_ID + @"=@id;",</w:t>
      </w:r>
    </w:p>
    <w:p w14:paraId="05A823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id", id));</w:t>
      </w:r>
    </w:p>
    <w:p w14:paraId="1E5976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92F2B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(Exception ex)</w:t>
      </w:r>
    </w:p>
    <w:p w14:paraId="51A895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B757D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56DA3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A1BBA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</w:t>
      </w:r>
    </w:p>
    <w:p w14:paraId="64D4060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4F772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13E37D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94962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F55EA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12FE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9C6F7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sProductInOrd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10997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802AC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SELECT OBJECT_ID('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Ite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'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bj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79B0DD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boo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0]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bj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3837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Exis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 false;</w:t>
      </w:r>
    </w:p>
    <w:p w14:paraId="34ACF2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TOP 1 1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Ite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",</w:t>
      </w:r>
    </w:p>
    <w:p w14:paraId="69EBD7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id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17B71D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;</w:t>
      </w:r>
    </w:p>
    <w:p w14:paraId="66ED9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}</w:t>
      </w:r>
    </w:p>
    <w:p w14:paraId="449E6F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D38D4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d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82CDC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08A8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03231F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ication.OpenFor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= null)</w:t>
      </w:r>
    </w:p>
    <w:p w14:paraId="7577E2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34096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к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редактирова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ж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открыто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FD36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5D5B06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80E86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orm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ull))</w:t>
      </w:r>
    </w:p>
    <w:p w14:paraId="305D03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B4C03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2E2CAC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2D3B8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F67D8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DE73E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B669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9B68B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2B0077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BEA53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7791F2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ication.OpenFor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= null)</w:t>
      </w:r>
    </w:p>
    <w:p w14:paraId="351C56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B39BBA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к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редактирова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ж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открыто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0E1BC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3EFE07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326D20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orm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1F8689A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75CA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81F25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DFA13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DD929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}</w:t>
      </w:r>
    </w:p>
    <w:p w14:paraId="3F0CA0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27709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BA5DF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5745C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C00DD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184219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E140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6E8278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E46C6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C477C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D84E1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DC775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8049C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40067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E84CE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</w:t>
      </w:r>
    </w:p>
    <w:p w14:paraId="67E461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F9001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esume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2A4B5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53D317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44BF2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09EC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6B792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B765D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otected overrid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nHandleCreat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06E69F0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86EB4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ase.OnHandleCrea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e);</w:t>
      </w:r>
    </w:p>
    <w:p w14:paraId="2A048D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0BB27A9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91503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ataGrid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vok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ubleBuffer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1623565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NonPubl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Instan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SetProper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64B496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null, grid,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bject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] { true });</w:t>
      </w:r>
    </w:p>
    <w:p w14:paraId="7F0C39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30424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}</w:t>
      </w:r>
      <w:proofErr w:type="gramEnd"/>
    </w:p>
    <w:p w14:paraId="20E7E0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}</w:t>
      </w:r>
    </w:p>
    <w:p w14:paraId="7A9EC5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81E2D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atic class Prompt</w:t>
      </w:r>
    </w:p>
    <w:p w14:paraId="78D51E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2FF74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public static string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how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tring text, string caption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")</w:t>
      </w:r>
    </w:p>
    <w:p w14:paraId="3D170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7094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orm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79E2E0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bel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FCEC1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txt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9F13B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ok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tton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676C2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cancel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tton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151CDD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F7C00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ption;</w:t>
      </w:r>
    </w:p>
    <w:p w14:paraId="233AA1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FormBorderSty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.Fixed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B5C90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tartPositi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9207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ClientSiz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Size(420, 140);</w:t>
      </w:r>
    </w:p>
    <w:p w14:paraId="7D6D5F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MinimizeBox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Max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7ED6C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Ic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ShowInTaskba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1A5DDE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bl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ex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2, 12, 394, 24);</w:t>
      </w:r>
    </w:p>
    <w:p w14:paraId="1E3C80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bl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122B1B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2, 40, 394, 28);</w:t>
      </w:r>
    </w:p>
    <w:p w14:paraId="1AD767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498A80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OK"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0, 80, 80, 28);</w:t>
      </w:r>
    </w:p>
    <w:p w14:paraId="7F71D8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#0C4882"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D95F6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0D1B8C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Отм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326, 80, 80, 28);</w:t>
      </w:r>
    </w:p>
    <w:p w14:paraId="74FC94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#BBDCFA"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CBCE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DBC9D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Controls.AddRan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Control[]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txt, ok, cancel });</w:t>
      </w:r>
    </w:p>
    <w:p w14:paraId="27F8AA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AcceptButt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ok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CancelButt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ncel;</w:t>
      </w:r>
    </w:p>
    <w:p w14:paraId="09BCFE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retur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.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26EA7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5A1B21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DDE17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C4AD9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E8D34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1A2A12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B11FA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History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his);</w:t>
      </w:r>
    </w:p>
    <w:p w14:paraId="5BBFFF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FAF75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928FA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42228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D6A59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role))</w:t>
      </w:r>
    </w:p>
    <w:p w14:paraId="53F654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his);</w:t>
      </w:r>
    </w:p>
    <w:p w14:paraId="2C06A7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662D1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814C3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FAA88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5649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d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548A3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EB4C9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896AA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70D35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0D140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NewTechApp.Auth.LoginForm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6A0BA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Form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F27A54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his.Hid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EFD0B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CB03F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0892B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lectedIndex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5947FD5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9CF75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66E65E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ED00D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E9A54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ext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019863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E359B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98EDC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8A72C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05C53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alue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106DB3A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6D509C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6F15030E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gramStart"/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proofErr w:type="gramEnd"/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(); 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142318C4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179C13D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}</w:t>
      </w:r>
    </w:p>
    <w:p w14:paraId="39C0A773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>}</w:t>
      </w:r>
    </w:p>
    <w:p w14:paraId="53E8DF91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OrdersForm.cs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2B122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308072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ABEFA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B9272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2DC3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2BF2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ABA6D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D0125F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701AC8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4E84168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3C622FE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1DD4CD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7E8B26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510ED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56DE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Butt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43E98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LayoutPan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066CC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C";</w:t>
      </w:r>
    </w:p>
    <w:p w14:paraId="42ADBF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dt;</w:t>
      </w:r>
    </w:p>
    <w:p w14:paraId="1E8BCF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49BBD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role)</w:t>
      </w:r>
    </w:p>
    <w:p w14:paraId="15D0D1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7070C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role, "Admi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8292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03C032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ext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— </w:t>
      </w:r>
      <w:r w:rsidRPr="005B0757">
        <w:rPr>
          <w:rFonts w:ascii="Courier New" w:hAnsi="Courier New" w:cs="Courier New"/>
          <w:sz w:val="18"/>
          <w:szCs w:val="18"/>
        </w:rPr>
        <w:t>заказы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95205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0AAE9A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7747A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9F2C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Width = 1100; Height = 700;</w:t>
      </w:r>
    </w:p>
    <w:p w14:paraId="4781D0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A35F3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ayout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LayoutPan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Dock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umn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 };</w:t>
      </w:r>
    </w:p>
    <w:p w14:paraId="62BE86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RowStyle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Type.Absolu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80));</w:t>
      </w:r>
    </w:p>
    <w:p w14:paraId="4236BF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RowStyle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Type.Perc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100));</w:t>
      </w:r>
    </w:p>
    <w:p w14:paraId="495811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layout);</w:t>
      </w:r>
    </w:p>
    <w:p w14:paraId="5295D7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96FE8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op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Dock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353C20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op, 0, 0);</w:t>
      </w:r>
    </w:p>
    <w:p w14:paraId="5EB05C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EE8DA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оис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Left = 10, Top = 18, Width = 6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3611EB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70, Top = 16, Width = 28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68784F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A98653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370FC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ортиров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артнёру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Left = 370, Top = 18, Width = 18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508CDF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550, Top = 16, Width = 18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ropDown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Style.DropDownLi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475BD3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mbSort.Items.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AddRang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</w:rPr>
        <w:t>ne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bjec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[] { "По возрастанию", "По убыванию" </w:t>
      </w:r>
      <w:r w:rsidRPr="005B0757">
        <w:rPr>
          <w:rFonts w:ascii="Courier New" w:hAnsi="Courier New" w:cs="Courier New"/>
          <w:sz w:val="18"/>
          <w:szCs w:val="18"/>
          <w:lang w:val="en-US"/>
        </w:rPr>
        <w:t>});</w:t>
      </w:r>
    </w:p>
    <w:p w14:paraId="28C1B7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2AAD36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52084F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3EC6D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C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"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402D2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F38B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5D3B6C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BB0AB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53BA86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5CF3F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Добав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AB47E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750,</w:t>
      </w:r>
    </w:p>
    <w:p w14:paraId="2961BA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6,</w:t>
      </w:r>
    </w:p>
    <w:p w14:paraId="252EBB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20,</w:t>
      </w:r>
    </w:p>
    <w:p w14:paraId="0CDE5D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5,</w:t>
      </w:r>
    </w:p>
    <w:p w14:paraId="49C5318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,</w:t>
      </w:r>
    </w:p>
    <w:p w14:paraId="2D0A9E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0B6BA7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3C0176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isibl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</w:p>
    <w:p w14:paraId="1F2173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614C52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48099B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3AC3B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ull))</w:t>
      </w:r>
    </w:p>
    <w:p w14:paraId="7183F5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6E6CFE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667B6C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7F419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5A939B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AF0D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5AC46D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D2596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15CB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D1B70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0A9D4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E430C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LayoutPanel</w:t>
      </w:r>
      <w:proofErr w:type="spellEnd"/>
    </w:p>
    <w:p w14:paraId="3D54C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90451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Dock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5BF7D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AutoScroll = true,</w:t>
      </w:r>
    </w:p>
    <w:p w14:paraId="0E47DE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Direc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Direction.To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64022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WrapConten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,</w:t>
      </w:r>
    </w:p>
    <w:p w14:paraId="1575CB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Padding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10),</w:t>
      </w:r>
    </w:p>
    <w:p w14:paraId="63022D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Margin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0, 20, 0, 0),</w:t>
      </w:r>
    </w:p>
    <w:p w14:paraId="65A731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</w:p>
    <w:p w14:paraId="5A29E6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148489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0, 1);</w:t>
      </w:r>
    </w:p>
    <w:p w14:paraId="3B94C0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4B9BE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_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4D5D6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A8883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2211F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BCAC9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D9C92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A9B50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36F8B3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93CBF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A88C1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B8232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УПРОЩЕННЫЙ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ОС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Е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tusID</w:t>
      </w:r>
      <w:proofErr w:type="spellEnd"/>
    </w:p>
    <w:p w14:paraId="3CD80B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@"</w:t>
      </w:r>
    </w:p>
    <w:p w14:paraId="4741E8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ELECT </w:t>
      </w:r>
    </w:p>
    <w:p w14:paraId="467374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Order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56513678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6D509C">
        <w:rPr>
          <w:rFonts w:ascii="Courier New" w:hAnsi="Courier New" w:cs="Courier New"/>
          <w:sz w:val="18"/>
          <w:szCs w:val="18"/>
          <w:lang w:val="en-US"/>
        </w:rPr>
        <w:t>o.Article</w:t>
      </w:r>
      <w:proofErr w:type="spellEnd"/>
      <w:proofErr w:type="gramEnd"/>
      <w:r w:rsidRPr="006D509C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04A376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.Status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</w:rPr>
        <w:t>,  --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 xml:space="preserve"> Используем текстовый статус из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rders</w:t>
      </w:r>
      <w:proofErr w:type="spellEnd"/>
    </w:p>
    <w:p w14:paraId="0E1754E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OrderDat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02192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TotalAm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130CEE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Partner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21EBF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PartnerID</w:t>
      </w:r>
      <w:proofErr w:type="spellEnd"/>
      <w:proofErr w:type="gramEnd"/>
    </w:p>
    <w:p w14:paraId="20AB9F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</w:t>
      </w:r>
    </w:p>
    <w:p w14:paraId="730DC5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LEFT JO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artn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 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artn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.Partn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25B85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C279F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72374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6390E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5FD2A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C4509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F7CF1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674DE2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dt == null) return;</w:t>
      </w:r>
    </w:p>
    <w:p w14:paraId="32020F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var dv =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40D79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40B82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УПРОЩЕННЫЙ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ФИЛЬТ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Е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tusID</w:t>
      </w:r>
      <w:proofErr w:type="spellEnd"/>
    </w:p>
    <w:p w14:paraId="28AC1F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WhiteSpa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6E52FF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1162C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q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4AACD8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expr =</w:t>
      </w:r>
    </w:p>
    <w:p w14:paraId="63F064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"Article LIKE '%" + q + "%' OR " +</w:t>
      </w:r>
    </w:p>
    <w:p w14:paraId="183CBA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atus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LIKE '%" + q + "%' OR " 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+  /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>/ Фильтруем по текстовому статусу</w:t>
      </w:r>
    </w:p>
    <w:p w14:paraId="6CBA23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KE '%" + q + "%'";</w:t>
      </w:r>
    </w:p>
    <w:p w14:paraId="3BE5F2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expr;</w:t>
      </w:r>
    </w:p>
    <w:p w14:paraId="7F9182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C4F33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";</w:t>
      </w:r>
    </w:p>
    <w:p w14:paraId="5579F9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376A2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9474C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v);</w:t>
      </w:r>
    </w:p>
    <w:p w14:paraId="7F4E8A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31DFC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05F48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ata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v)</w:t>
      </w:r>
    </w:p>
    <w:p w14:paraId="526192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44A0E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281E15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252C22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9458E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Clea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6C7411B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v in dv)</w:t>
      </w:r>
    </w:p>
    <w:p w14:paraId="3BD8FB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E30F7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.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79AAB9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id = Convert.ToInt32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3B4E6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articl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Article"]);</w:t>
      </w:r>
    </w:p>
    <w:p w14:paraId="5DF488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status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Status"]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;  /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/ </w:t>
      </w:r>
      <w:r w:rsidRPr="005B0757">
        <w:rPr>
          <w:rFonts w:ascii="Courier New" w:hAnsi="Courier New" w:cs="Courier New"/>
          <w:sz w:val="18"/>
          <w:szCs w:val="18"/>
        </w:rPr>
        <w:t>Берем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екст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татуса</w:t>
      </w:r>
    </w:p>
    <w:p w14:paraId="093665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partne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06DC46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at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Da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4B8F5DA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decimal cost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otalAm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otalAm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60848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card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d, article, status, partner, date, cost);</w:t>
      </w:r>
    </w:p>
    <w:p w14:paraId="16DCB8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card);</w:t>
      </w:r>
    </w:p>
    <w:p w14:paraId="2CAC9D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513A5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DBBE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ResumeLay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C84F2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34A2E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FE827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Pane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 id, string article, string status, string partn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ate, decimal cost)</w:t>
      </w:r>
    </w:p>
    <w:p w14:paraId="283FF1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830F32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oot = new Panel</w:t>
      </w:r>
    </w:p>
    <w:p w14:paraId="48EDFC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D01B3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Ma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860,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lientSize.Width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30),</w:t>
      </w:r>
    </w:p>
    <w:p w14:paraId="7547C8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110,</w:t>
      </w:r>
    </w:p>
    <w:p w14:paraId="5DE737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Margin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8),</w:t>
      </w:r>
    </w:p>
    <w:p w14:paraId="0A4434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5A73E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2C0EDA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ag = id</w:t>
      </w:r>
    </w:p>
    <w:p w14:paraId="50F1C2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65B1A5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1BE3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ef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, Top = 1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80, Height = 90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7E273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eft);</w:t>
      </w:r>
    </w:p>
    <w:p w14:paraId="35680B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37B51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itle = new Label</w:t>
      </w:r>
    </w:p>
    <w:p w14:paraId="5CE8D1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ACB3F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" + article,</w:t>
      </w:r>
    </w:p>
    <w:p w14:paraId="123EC58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0D2C3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8,</w:t>
      </w:r>
    </w:p>
    <w:p w14:paraId="73B0E6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,</w:t>
      </w:r>
    </w:p>
    <w:p w14:paraId="6496F4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</w:t>
      </w:r>
    </w:p>
    <w:p w14:paraId="0E3B12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4</w:t>
      </w:r>
    </w:p>
    <w:p w14:paraId="0B3FB0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256D84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itle);</w:t>
      </w:r>
    </w:p>
    <w:p w14:paraId="757F3E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D9C88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1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татус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status, Left = 8, Top = 2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91ED8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2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артнё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partner, Left = 8, Top = 4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5F5B7B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3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тоимос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N2") + "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Left = 8, Top = 6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53A64B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DBC06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1);</w:t>
      </w:r>
    </w:p>
    <w:p w14:paraId="2163DD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2);</w:t>
      </w:r>
    </w:p>
    <w:p w14:paraId="0F4340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3);</w:t>
      </w:r>
    </w:p>
    <w:p w14:paraId="22121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BAA69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igh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0, Top = 10, Width = 14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43A84F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Дат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Left = 6, Top = 6, Width = 128, Height = 24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8f) };</w:t>
      </w:r>
    </w:p>
    <w:p w14:paraId="2B0A763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d.MM.yyy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, Left = 6, Top = 36, Width = 128, Height = 4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};</w:t>
      </w:r>
    </w:p>
    <w:p w14:paraId="4B66EB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5D23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d);</w:t>
      </w:r>
    </w:p>
    <w:p w14:paraId="7E1FAA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dv);</w:t>
      </w:r>
    </w:p>
    <w:p w14:paraId="1FDF70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right);</w:t>
      </w:r>
    </w:p>
    <w:p w14:paraId="59FD89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EA2F1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DoubleClick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7C27A3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7C205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9651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767FB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Редактирова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ы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может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администрато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B252E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1C6993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195201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7A05D1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4C37AE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0F2E53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F33BD9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EFCE40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C3E3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menu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extMenuStri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3F54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39EFB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522B3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Изме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6F4BB9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47273B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4726E3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39F2B4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2EF683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421060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09438F4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7FDB60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1E1FFD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("Удалить заказ №" +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d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+ "?", "Подтверждение",</w:t>
      </w:r>
    </w:p>
    <w:p w14:paraId="4C5054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YesN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Y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40CE8F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try</w:t>
      </w:r>
    </w:p>
    <w:p w14:paraId="4F5883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11B995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DELETE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@id"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17AA0F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216B3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BF145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220D30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catch (Exception ex)</w:t>
      </w:r>
    </w:p>
    <w:p w14:paraId="6F08FF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47483D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Причи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96355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2DBF2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3AE742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54E1B1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16DF0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else</w:t>
      </w:r>
    </w:p>
    <w:p w14:paraId="21ADEE0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89147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Просмот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(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чт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)", null, (s, e) =&gt; { });</w:t>
      </w:r>
    </w:p>
    <w:p w14:paraId="686D11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3B449E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extMenuStrip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menu;</w:t>
      </w:r>
    </w:p>
    <w:p w14:paraId="527EE0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88099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root;</w:t>
      </w:r>
    </w:p>
    <w:p w14:paraId="288945EE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6D509C">
        <w:rPr>
          <w:rFonts w:ascii="Courier New" w:hAnsi="Courier New" w:cs="Courier New"/>
          <w:sz w:val="18"/>
          <w:szCs w:val="18"/>
          <w:lang w:val="en-US"/>
        </w:rPr>
        <w:t>}</w:t>
      </w:r>
    </w:p>
    <w:p w14:paraId="354C8292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}</w:t>
      </w:r>
    </w:p>
    <w:p w14:paraId="30E659F0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>}</w:t>
      </w:r>
    </w:p>
    <w:p w14:paraId="412B1D85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5B0757">
        <w:rPr>
          <w:rFonts w:ascii="Times New Roman" w:hAnsi="Times New Roman" w:cs="Times New Roman"/>
          <w:b/>
          <w:bCs/>
          <w:sz w:val="28"/>
          <w:szCs w:val="28"/>
          <w:lang w:val="en-US"/>
        </w:rPr>
        <w:t>ProductForm.cs</w:t>
      </w:r>
      <w:proofErr w:type="spellEnd"/>
      <w:r w:rsidRPr="005B0757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D0CE1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622842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Collections.Gener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D9CA9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E2956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2ED78E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B4490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.IO;</w:t>
      </w:r>
    </w:p>
    <w:p w14:paraId="107058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10304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BC127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tili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C0A7E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9911D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3F30D3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4F2A19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1D2FF7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543C818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T_PRODUCTS =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04128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EC617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NAME = "ProductName";</w:t>
      </w:r>
    </w:p>
    <w:p w14:paraId="208F1E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ARTICLE = "Article";</w:t>
      </w:r>
    </w:p>
    <w:p w14:paraId="2D9CA4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SUPPLIER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D6AB3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MIN_PRICE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18162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PROMO_PRICE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BA6A8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IMG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3AA85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private const string COL_TYPE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FC01D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int?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4A74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B6188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UI</w:t>
      </w:r>
    </w:p>
    <w:p w14:paraId="67C965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43F42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9D82C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53F4F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DF29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;</w:t>
      </w:r>
    </w:p>
    <w:p w14:paraId="444A2A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utt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C5A566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0B218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)</w:t>
      </w:r>
    </w:p>
    <w:p w14:paraId="2B5BC6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AD525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E1B6256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Ui</w:t>
      </w:r>
      <w:proofErr w:type="spellEnd"/>
      <w:r w:rsidRPr="006D509C">
        <w:rPr>
          <w:rFonts w:ascii="Courier New" w:hAnsi="Courier New" w:cs="Courier New"/>
          <w:sz w:val="18"/>
          <w:szCs w:val="18"/>
        </w:rPr>
        <w:t>(</w:t>
      </w:r>
      <w:proofErr w:type="gramEnd"/>
      <w:r w:rsidRPr="006D509C">
        <w:rPr>
          <w:rFonts w:ascii="Courier New" w:hAnsi="Courier New" w:cs="Courier New"/>
          <w:sz w:val="18"/>
          <w:szCs w:val="18"/>
        </w:rPr>
        <w:t>);</w:t>
      </w:r>
    </w:p>
    <w:p w14:paraId="5B98543C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6D509C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Text</w:t>
      </w:r>
      <w:r w:rsidRPr="006D509C">
        <w:rPr>
          <w:rFonts w:ascii="Courier New" w:hAnsi="Courier New" w:cs="Courier New"/>
          <w:sz w:val="18"/>
          <w:szCs w:val="18"/>
        </w:rPr>
        <w:t xml:space="preserve"> =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6D509C">
        <w:rPr>
          <w:rFonts w:ascii="Courier New" w:hAnsi="Courier New" w:cs="Courier New"/>
          <w:sz w:val="18"/>
          <w:szCs w:val="18"/>
        </w:rPr>
        <w:t>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asValue</w:t>
      </w:r>
      <w:proofErr w:type="spellEnd"/>
      <w:r w:rsidRPr="006D509C">
        <w:rPr>
          <w:rFonts w:ascii="Courier New" w:hAnsi="Courier New" w:cs="Courier New"/>
          <w:sz w:val="18"/>
          <w:szCs w:val="18"/>
        </w:rPr>
        <w:t xml:space="preserve"> ?</w:t>
      </w:r>
      <w:proofErr w:type="gramEnd"/>
      <w:r w:rsidRPr="006D509C">
        <w:rPr>
          <w:rFonts w:ascii="Courier New" w:hAnsi="Courier New" w:cs="Courier New"/>
          <w:sz w:val="18"/>
          <w:szCs w:val="18"/>
        </w:rPr>
        <w:t xml:space="preserve"> "</w:t>
      </w:r>
      <w:r w:rsidRPr="005B0757">
        <w:rPr>
          <w:rFonts w:ascii="Courier New" w:hAnsi="Courier New" w:cs="Courier New"/>
          <w:sz w:val="18"/>
          <w:szCs w:val="18"/>
        </w:rPr>
        <w:t>Редактирование</w:t>
      </w:r>
      <w:r w:rsidRPr="006D509C">
        <w:rPr>
          <w:rFonts w:ascii="Courier New" w:hAnsi="Courier New" w:cs="Courier New"/>
          <w:sz w:val="18"/>
          <w:szCs w:val="18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proofErr w:type="gramStart"/>
      <w:r w:rsidRPr="006D509C">
        <w:rPr>
          <w:rFonts w:ascii="Courier New" w:hAnsi="Courier New" w:cs="Courier New"/>
          <w:sz w:val="18"/>
          <w:szCs w:val="18"/>
        </w:rPr>
        <w:t>" :</w:t>
      </w:r>
      <w:proofErr w:type="gramEnd"/>
      <w:r w:rsidRPr="006D509C">
        <w:rPr>
          <w:rFonts w:ascii="Courier New" w:hAnsi="Courier New" w:cs="Courier New"/>
          <w:sz w:val="18"/>
          <w:szCs w:val="18"/>
        </w:rPr>
        <w:t xml:space="preserve"> "</w:t>
      </w:r>
      <w:r w:rsidRPr="005B0757">
        <w:rPr>
          <w:rFonts w:ascii="Courier New" w:hAnsi="Courier New" w:cs="Courier New"/>
          <w:sz w:val="18"/>
          <w:szCs w:val="18"/>
        </w:rPr>
        <w:t>Добавление</w:t>
      </w:r>
      <w:r w:rsidRPr="006D509C">
        <w:rPr>
          <w:rFonts w:ascii="Courier New" w:hAnsi="Courier New" w:cs="Courier New"/>
          <w:sz w:val="18"/>
          <w:szCs w:val="18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r w:rsidRPr="006D509C">
        <w:rPr>
          <w:rFonts w:ascii="Courier New" w:hAnsi="Courier New" w:cs="Courier New"/>
          <w:sz w:val="18"/>
          <w:szCs w:val="18"/>
        </w:rPr>
        <w:t>";</w:t>
      </w:r>
    </w:p>
    <w:p w14:paraId="7DE457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BF2B5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92A6F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BFFC1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Ui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DB67A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C9563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A1BF9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E3C67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3E50B8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lientSiz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iz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680, 360);</w:t>
      </w:r>
    </w:p>
    <w:p w14:paraId="39B068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.Fixed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F97FC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x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44B049A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3A06EA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650D8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x1 = 16, w1 = 250, y = 16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34;</w:t>
      </w:r>
    </w:p>
    <w:p w14:paraId="56A15C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7634E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ID (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чт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)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07B58E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, Visibl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5B39FE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.Visi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}</w:t>
      </w:r>
    </w:p>
    <w:p w14:paraId="5AEF23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32B38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C3521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Назва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2D4CD6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77D2B8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9EAC0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DEFA3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1D5CF4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12100D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CEB9F4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4ACA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3E41AA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ropDown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Style.DropDownLi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784329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38CE3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EFE89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55E6E0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12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cimalPlac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, Minimum = 0, Maximum = 10000000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154967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C1DA1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7D3A9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",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6E18AB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12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cimalPlac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, Minimum = 0, Maximum = 10000000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43741C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884BF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7BFE48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Картинка</w:t>
      </w:r>
    </w:p>
    <w:p w14:paraId="17B012C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pic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</w:p>
    <w:p w14:paraId="58CDF5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055BD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245268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6,</w:t>
      </w:r>
    </w:p>
    <w:p w14:paraId="0870A0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220,</w:t>
      </w:r>
    </w:p>
    <w:p w14:paraId="63CE617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160,</w:t>
      </w:r>
    </w:p>
    <w:p w14:paraId="7F7E79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1FDCC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09D7B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</w:p>
    <w:p w14:paraId="648AE5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3F9B1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pic);</w:t>
      </w:r>
    </w:p>
    <w:p w14:paraId="3BBB7D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2CC5B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14DFDA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AC3C5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738BF8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84,</w:t>
      </w:r>
    </w:p>
    <w:p w14:paraId="5BD487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220,</w:t>
      </w:r>
    </w:p>
    <w:p w14:paraId="03668C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8,</w:t>
      </w:r>
    </w:p>
    <w:p w14:paraId="102B1C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Загруз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изображ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0E0BB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,</w:t>
      </w:r>
    </w:p>
    <w:p w14:paraId="28812D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EC479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</w:t>
      </w:r>
    </w:p>
    <w:p w14:paraId="527C25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FBB83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7B657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936E0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93E01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Кнопки</w:t>
      </w:r>
    </w:p>
    <w:p w14:paraId="7ABA4D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582D87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5B294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0EFBD6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70,</w:t>
      </w:r>
    </w:p>
    <w:p w14:paraId="6E6F1DA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10,</w:t>
      </w:r>
    </w:p>
    <w:p w14:paraId="37D248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34,</w:t>
      </w:r>
    </w:p>
    <w:p w14:paraId="1936D0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6F8C2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,</w:t>
      </w:r>
    </w:p>
    <w:p w14:paraId="704886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2967415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94226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9D881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01F6DB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647DB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550,</w:t>
      </w:r>
    </w:p>
    <w:p w14:paraId="3DAE90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70,</w:t>
      </w:r>
    </w:p>
    <w:p w14:paraId="6CDB23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10,</w:t>
      </w:r>
    </w:p>
    <w:p w14:paraId="2DF9D1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34,</w:t>
      </w:r>
    </w:p>
    <w:p w14:paraId="63F0C8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Отм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273E67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,</w:t>
      </w:r>
    </w:p>
    <w:p w14:paraId="2018AB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6D7453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</w:t>
      </w:r>
    </w:p>
    <w:p w14:paraId="22C580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0DE70A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386CD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av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592677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Ran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rol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]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);</w:t>
      </w:r>
    </w:p>
    <w:p w14:paraId="2C986E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EDD24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Load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BDB7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D33D3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8385C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5370D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2072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13D7B5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Display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547FE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Valu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5FB0F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t;</w:t>
      </w:r>
    </w:p>
    <w:p w14:paraId="4B98FD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4738E7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D1521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EC5CB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652124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3889D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SELECT " + COL_ID + "," + COL_NAME + "," + COL_ARTICLE + "," + COL_SUPPLIER_ID + "," +</w:t>
      </w:r>
    </w:p>
    <w:p w14:paraId="6B196C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COL_MIN_PRICE + "," + COL_PROMO_PRICE + "," + COL_IMG +</w:t>
      </w:r>
    </w:p>
    <w:p w14:paraId="496DE7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" FROM " + T_PRODUCTS + " WHERE " + COL_ID + "=@id";</w:t>
      </w:r>
    </w:p>
    <w:p w14:paraId="18684C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743FB1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0)</w:t>
      </w:r>
    </w:p>
    <w:p w14:paraId="4A852F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26925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айден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6E123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os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6116D5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259D8E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8693A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0];</w:t>
      </w:r>
    </w:p>
    <w:p w14:paraId="67F242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ID]);</w:t>
      </w:r>
    </w:p>
    <w:p w14:paraId="53F7CE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NAME]);</w:t>
      </w:r>
    </w:p>
    <w:p w14:paraId="64CAAB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ARTICL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"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ARTICLE]);</w:t>
      </w:r>
    </w:p>
    <w:p w14:paraId="4E2021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r[COL_SUPPLIER_ID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1B54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onvert.ToInt32(r[COL_SUPPLIER_ID]);</w:t>
      </w:r>
    </w:p>
    <w:p w14:paraId="61FB72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MIN_PRIC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MIN_PRICE]);</w:t>
      </w:r>
    </w:p>
    <w:p w14:paraId="066C1F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PROMO_PRIC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PROMO_PRICE]);</w:t>
      </w:r>
    </w:p>
    <w:p w14:paraId="7CF525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IMG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ull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IMG]);</w:t>
      </w:r>
    </w:p>
    <w:p w14:paraId="63BE51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1737E4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643AD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} catch { }</w:t>
      </w:r>
    </w:p>
    <w:p w14:paraId="7D732B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64AF5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4A88A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0C619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1AD0F7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DC0FD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f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penFile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Filter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mages|*.jpg;*.jpeg;*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*.bmp" })</w:t>
      </w:r>
    </w:p>
    <w:p w14:paraId="4FCCBD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C949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fd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AFB9F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5232FC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try</w:t>
      </w:r>
    </w:p>
    <w:p w14:paraId="0919E74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41CA19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var imag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fd.File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14FC8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// Resize image to 300x200</w:t>
      </w:r>
    </w:p>
    <w:p w14:paraId="6CC992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Helper.SaveResiz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mage, 300, 200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C1891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598C3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09AA8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78361A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catch (Exception ex)</w:t>
      </w:r>
    </w:p>
    <w:p w14:paraId="4EAE62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12F31A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("Не удалось открыть изображение: " +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, "Ошибка",</w:t>
      </w:r>
    </w:p>
    <w:p w14:paraId="135CF0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7EA3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68611A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05473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2D5A8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9A0B4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53DB9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in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etDefault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C0D2A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018491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3EB875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5887A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TOP 1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ProductTyp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1FD9B8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 return Convert.ToInt32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0][0]);</w:t>
      </w:r>
    </w:p>
    <w:p w14:paraId="7E7F02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698E49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tch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{ /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 xml:space="preserve">* таблицы может не быть — это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ок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*/ }</w:t>
      </w:r>
    </w:p>
    <w:p w14:paraId="129640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return 1;</w:t>
      </w:r>
    </w:p>
    <w:p w14:paraId="2932B6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99792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6D719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av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506D9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2D769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try</w:t>
      </w:r>
    </w:p>
    <w:p w14:paraId="2CE5EB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B90BD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AB243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3D303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Заполнит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азва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13DD6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7C59F4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20A13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lt;= 0)</w:t>
      </w:r>
    </w:p>
    <w:p w14:paraId="7791BE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D3E0B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долж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ы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ольш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0."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050E4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7A6C00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1C56D1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9B283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ist&lt;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&gt;</w:t>
      </w:r>
    </w:p>
    <w:p w14:paraId="605EB3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C23CB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.Tri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,</w:t>
      </w:r>
    </w:p>
    <w:p w14:paraId="7433C7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a", (object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.Text.Tri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?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017EA9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 ? (object)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(object)(int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733C8C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74DC51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cost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</w:p>
    <w:p w14:paraId="432BDA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0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onTimeHou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</w:t>
      </w:r>
    </w:p>
    <w:p w14:paraId="047C54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workshop", 1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WorkshopNu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</w:t>
      </w:r>
    </w:p>
    <w:p w14:paraId="30BCEE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(object)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B2948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;</w:t>
      </w:r>
    </w:p>
    <w:p w14:paraId="59C133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3E50F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59583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3DA3B4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UPDATE " + T_PRODUCTS + " SET " +</w:t>
      </w:r>
    </w:p>
    <w:p w14:paraId="562199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ProductName=@n," +</w:t>
      </w:r>
    </w:p>
    <w:p w14:paraId="6215C9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Article=@a," +</w:t>
      </w:r>
    </w:p>
    <w:p w14:paraId="78E5DB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sid," +</w:t>
      </w:r>
    </w:p>
    <w:p w14:paraId="251E6F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," +</w:t>
      </w:r>
    </w:p>
    <w:p w14:paraId="1BA2E2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cost," +</w:t>
      </w:r>
    </w:p>
    <w:p w14:paraId="52E2DB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onTimeHou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rodTime," +</w:t>
      </w:r>
    </w:p>
    <w:p w14:paraId="6410D2E8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</w:t>
      </w:r>
      <w:r w:rsidRPr="006D509C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WorkshopNumber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>=@workshop," +</w:t>
      </w:r>
    </w:p>
    <w:p w14:paraId="7477EE30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>=@img " +</w:t>
      </w:r>
    </w:p>
    <w:p w14:paraId="37F994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";</w:t>
      </w:r>
    </w:p>
    <w:p w14:paraId="7CC131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1A923C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7727D7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4E93D9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else</w:t>
      </w:r>
    </w:p>
    <w:p w14:paraId="18FB5B1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DE222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etDefault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75CE0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711299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NSERT INTO " + T_PRODUCTS + "(" +</w:t>
      </w:r>
    </w:p>
    <w:p w14:paraId="71990A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,ProductName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Article,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" +</w:t>
      </w:r>
    </w:p>
    <w:p w14:paraId="173ECD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,CostPrice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ProductionTimeHours,WorkshopNumber,ImageUrl) " +</w:t>
      </w:r>
    </w:p>
    <w:p w14:paraId="5F609E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OUTPU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SERTED.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 +</w:t>
      </w:r>
    </w:p>
    <w:p w14:paraId="189B131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VALUES(@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t,@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n,@a,@sid,@p,@cost,@prodTime,@workshop,@img)";</w:t>
      </w:r>
    </w:p>
    <w:p w14:paraId="103720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2DDB71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Id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</w:t>
      </w:r>
    </w:p>
    <w:p w14:paraId="569C9E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Id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]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17583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43FB4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F4E7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os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067F1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E9FCA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(Exception ex)</w:t>
      </w:r>
    </w:p>
    <w:p w14:paraId="2330C8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195AB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е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05DAC3CF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6D509C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6D509C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968D34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EB3D5CA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41D6E51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 xml:space="preserve">    }</w:t>
      </w:r>
    </w:p>
    <w:p w14:paraId="4C2078E5" w14:textId="77777777" w:rsidR="005B0757" w:rsidRPr="006D509C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6D509C">
        <w:rPr>
          <w:rFonts w:ascii="Courier New" w:hAnsi="Courier New" w:cs="Courier New"/>
          <w:sz w:val="18"/>
          <w:szCs w:val="18"/>
          <w:lang w:val="en-US"/>
        </w:rPr>
        <w:t>}</w:t>
      </w:r>
    </w:p>
    <w:p w14:paraId="582A80EF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ImageHelper.cs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F4245F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4C81FE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20A67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.Drawing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2D;</w:t>
      </w:r>
    </w:p>
    <w:p w14:paraId="5425F3E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.Imag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F0BDA9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.IO;</w:t>
      </w:r>
    </w:p>
    <w:p w14:paraId="14CD80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ABE67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tility</w:t>
      </w:r>
      <w:proofErr w:type="spellEnd"/>
    </w:p>
    <w:p w14:paraId="658345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780CE2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static clas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Helper</w:t>
      </w:r>
      <w:proofErr w:type="spellEnd"/>
    </w:p>
    <w:p w14:paraId="216708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08B2926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</w:p>
    <w:p w14:paraId="45A829C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th.Combi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Domain.CurrentDomain.BaseDirec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"Images");</w:t>
      </w:r>
    </w:p>
    <w:p w14:paraId="5F578A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C64E2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Resiz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mag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r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int w, int h,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ull)</w:t>
      </w:r>
    </w:p>
    <w:p w14:paraId="055860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A776F0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rectory.Exist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rectory.CreateDirector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42EAC23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32AC3E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w, h))</w:t>
      </w:r>
    </w:p>
    <w:p w14:paraId="5AAA46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165C8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bmp))</w:t>
      </w:r>
    </w:p>
    <w:p w14:paraId="48BAF1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46BC7F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CompositingQualit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positingQuality.HighQuali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873CD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Smoothing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moothingMode.HighQuali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D951C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Interpolation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nterpolationMode.HighQualityBicubi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C7B488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0998DA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DrawImag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r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new Rectangle(0, 0, w, h));</w:t>
      </w:r>
    </w:p>
    <w:p w14:paraId="3DDB0A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1725B61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C631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var file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th.Combi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uid.NewGu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N") + ".jpg");</w:t>
      </w:r>
    </w:p>
    <w:p w14:paraId="7A6F2D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mp.Sav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file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Format.Jpe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622FC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72CF1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IsNullOrEmp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e.Exist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722AD6A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707A8F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try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e.Delet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 } catch { /* ignore */ }</w:t>
      </w:r>
    </w:p>
    <w:p w14:paraId="28D953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345E47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1FE919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retur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fi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;</w:t>
      </w:r>
    </w:p>
    <w:p w14:paraId="4C87A2E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}</w:t>
      </w:r>
    </w:p>
    <w:p w14:paraId="0A8050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}</w:t>
      </w:r>
    </w:p>
    <w:p w14:paraId="7792ADA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}</w:t>
      </w:r>
    </w:p>
    <w:p w14:paraId="4B3FBACF" w14:textId="511C4DFC" w:rsidR="009707C4" w:rsidRPr="005B0757" w:rsidRDefault="005B0757" w:rsidP="005B0757">
      <w:pPr>
        <w:jc w:val="both"/>
        <w:rPr>
          <w:rFonts w:ascii="Cascadia Mono" w:hAnsi="Cascadia Mono" w:cs="Cascadia Mono"/>
          <w:b/>
          <w:bCs/>
          <w:color w:val="000000"/>
          <w:sz w:val="19"/>
          <w:szCs w:val="19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  <w:r w:rsidR="009707C4" w:rsidRPr="005B0757">
        <w:rPr>
          <w:rFonts w:ascii="Courier New" w:hAnsi="Courier New" w:cs="Courier New"/>
          <w:b/>
          <w:bCs/>
          <w:sz w:val="18"/>
          <w:szCs w:val="18"/>
        </w:rPr>
        <w:br w:type="page"/>
      </w:r>
    </w:p>
    <w:p w14:paraId="645C5F56" w14:textId="28C6AB56" w:rsidR="009707C4" w:rsidRPr="00164D81" w:rsidRDefault="009707C4" w:rsidP="00164D81">
      <w:pPr>
        <w:pStyle w:val="1"/>
        <w:spacing w:before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30" w:name="_Toc208479605"/>
      <w:bookmarkStart w:id="31" w:name="_Toc208650878"/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527BE0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В</w:t>
      </w:r>
      <w:bookmarkEnd w:id="30"/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  <w:r w:rsidRPr="00164D81">
        <w:rPr>
          <w:rFonts w:ascii="Times New Roman" w:hAnsi="Times New Roman" w:cs="Times New Roman"/>
          <w:color w:val="000000" w:themeColor="text1"/>
          <w:sz w:val="28"/>
          <w:szCs w:val="28"/>
        </w:rPr>
        <w:t>(справочное)</w:t>
      </w:r>
      <w:bookmarkEnd w:id="31"/>
    </w:p>
    <w:p w14:paraId="46C2609A" w14:textId="77777777" w:rsidR="009707C4" w:rsidRPr="008C212F" w:rsidRDefault="009707C4" w:rsidP="009707C4">
      <w:pPr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стирование</w:t>
      </w:r>
    </w:p>
    <w:p w14:paraId="7B87019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1: TC_AUTH_01</w:t>
      </w:r>
    </w:p>
    <w:tbl>
      <w:tblPr>
        <w:tblW w:w="932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74"/>
        <w:gridCol w:w="5947"/>
      </w:tblGrid>
      <w:tr w:rsidR="00164D81" w14:paraId="21B5115F" w14:textId="77777777" w:rsidTr="00164D81">
        <w:trPr>
          <w:trHeight w:val="489"/>
        </w:trPr>
        <w:tc>
          <w:tcPr>
            <w:tcW w:w="33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544EBB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bookmarkStart w:id="32" w:name="_Hlk208486951"/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7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E5D05D2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1</w:t>
            </w:r>
          </w:p>
        </w:tc>
      </w:tr>
      <w:tr w:rsidR="00164D81" w14:paraId="74B57330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A68395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6B76B2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3D0321AE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010E12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29BC5E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ая авторизация пользователя с корректными учетными данными</w:t>
            </w:r>
          </w:p>
        </w:tc>
      </w:tr>
      <w:tr w:rsidR="00164D81" w14:paraId="42A8C60F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C2FDAF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2F1006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Проверка процесса входа в систему с валидными логином и паролем</w:t>
            </w:r>
          </w:p>
        </w:tc>
      </w:tr>
      <w:tr w:rsidR="00164D81" w14:paraId="5A36C977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FC2FD1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6748524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приложение</w:t>
            </w:r>
          </w:p>
          <w:p w14:paraId="4F24A6D8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логин: "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4C219478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3. Ввести пароль: "admin123"</w:t>
            </w:r>
          </w:p>
          <w:p w14:paraId="3F499DEE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4. Нажать кнопку "Войти"</w:t>
            </w:r>
          </w:p>
          <w:p w14:paraId="063C813E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результат авторизации</w:t>
            </w:r>
          </w:p>
        </w:tc>
      </w:tr>
      <w:tr w:rsidR="00164D81" w14:paraId="71963327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DBBEF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38B575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, Пароль: admin123</w:t>
            </w:r>
          </w:p>
        </w:tc>
      </w:tr>
      <w:tr w:rsidR="00164D81" w14:paraId="1197C38A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35545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AF2043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ый вход в систему, отображение главной формы с данными пользователя</w:t>
            </w:r>
          </w:p>
        </w:tc>
      </w:tr>
      <w:tr w:rsidR="00164D81" w14:paraId="01A898B6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63542A7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44AB90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ая авторизация, отображается главная форма с ФИО пользователя и его ролью</w:t>
            </w:r>
          </w:p>
        </w:tc>
      </w:tr>
      <w:tr w:rsidR="00164D81" w14:paraId="2DC2FE5B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BF731D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53F0582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08BF3678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CA4B06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0FC32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Пользователь "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" существует в базе данных с паролем "admin123"</w:t>
            </w:r>
          </w:p>
        </w:tc>
      </w:tr>
      <w:tr w:rsidR="00164D81" w14:paraId="34AEBE0B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99580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7D22A5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Пользователь авторизован в системе, доступен функционал согласно его роли</w:t>
            </w:r>
          </w:p>
        </w:tc>
      </w:tr>
      <w:tr w:rsidR="00164D81" w14:paraId="206FAF03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EBD8A8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8794C4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Проверка пройдена успешно, система корректно аутентифицирует пользователя</w:t>
            </w:r>
          </w:p>
        </w:tc>
      </w:tr>
      <w:bookmarkEnd w:id="32"/>
    </w:tbl>
    <w:p w14:paraId="7799C58D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13CACA7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2: TC_AUTH_02</w:t>
      </w:r>
    </w:p>
    <w:tbl>
      <w:tblPr>
        <w:tblW w:w="929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3"/>
        <w:gridCol w:w="5949"/>
      </w:tblGrid>
      <w:tr w:rsidR="00164D81" w14:paraId="3231940C" w14:textId="77777777" w:rsidTr="00164D81">
        <w:trPr>
          <w:trHeight w:val="501"/>
        </w:trPr>
        <w:tc>
          <w:tcPr>
            <w:tcW w:w="33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FB87B6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362039F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2</w:t>
            </w:r>
          </w:p>
        </w:tc>
      </w:tr>
      <w:tr w:rsidR="00164D81" w14:paraId="1C815F38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3096D6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BB792A4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51E7F732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2E9F5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9A2B43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еудачная авторизация с выводом CAPTCHA после первой попытки</w:t>
            </w:r>
          </w:p>
        </w:tc>
      </w:tr>
      <w:tr w:rsidR="00164D81" w14:paraId="28E72FCF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031DDE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19DAC4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оверка появления CAPTCHA после первой неудачной попытки входа</w:t>
            </w:r>
          </w:p>
        </w:tc>
      </w:tr>
      <w:tr w:rsidR="00164D81" w14:paraId="3C310519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821D00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4363605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приложение</w:t>
            </w:r>
          </w:p>
          <w:p w14:paraId="3EC32E5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неверный логин: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60D689B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3. Ввести неверный пароль: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pass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216EFD57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lastRenderedPageBreak/>
              <w:t>4. Нажать кнопку "Войти"</w:t>
            </w:r>
          </w:p>
          <w:p w14:paraId="39F9B8BD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отображение CAPTCHA</w:t>
            </w:r>
          </w:p>
        </w:tc>
      </w:tr>
      <w:tr w:rsidR="00164D81" w14:paraId="1E88D3BA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F9D732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lastRenderedPageBreak/>
              <w:t>Тестовые данны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656E48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, Пароль: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pass</w:t>
            </w:r>
            <w:proofErr w:type="spellEnd"/>
          </w:p>
        </w:tc>
      </w:tr>
      <w:tr w:rsidR="00164D81" w14:paraId="0F6A79FD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2F3627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83D36C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ообщение об ошибке авторизации и отображение CAPTCHA с 4 символами</w:t>
            </w:r>
          </w:p>
        </w:tc>
      </w:tr>
      <w:tr w:rsidR="00164D81" w14:paraId="1B88E76B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D68A4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B843F9A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Отображается сообщение "Неверный логин/пароль" и CAPTCHA с 4 символами</w:t>
            </w:r>
          </w:p>
        </w:tc>
      </w:tr>
      <w:tr w:rsidR="00164D81" w14:paraId="6718F158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E22B0A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DF42F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35F54734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2EFA13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E08E2E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ользователь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 не существует в системе</w:t>
            </w:r>
          </w:p>
        </w:tc>
      </w:tr>
      <w:tr w:rsidR="00164D81" w14:paraId="2722EAA3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DB971D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E50A6FB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Форма авторизации с активной CAPTCHA</w:t>
            </w:r>
          </w:p>
        </w:tc>
      </w:tr>
      <w:tr w:rsidR="00164D81" w14:paraId="55A57466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190480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7273192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CAPTCHA содержит графический шум и 4 символа (буквы и цифры)</w:t>
            </w:r>
          </w:p>
        </w:tc>
      </w:tr>
    </w:tbl>
    <w:p w14:paraId="476F4189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2320A1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23CEF">
        <w:rPr>
          <w:rFonts w:ascii="Times New Roman" w:hAnsi="Times New Roman" w:cs="Times New Roman"/>
          <w:sz w:val="28"/>
          <w:szCs w:val="28"/>
        </w:rPr>
        <w:t>: TC_AUTH_0</w:t>
      </w:r>
      <w:r>
        <w:rPr>
          <w:rFonts w:ascii="Times New Roman" w:hAnsi="Times New Roman" w:cs="Times New Roman"/>
          <w:sz w:val="28"/>
          <w:szCs w:val="28"/>
        </w:rPr>
        <w:t>3</w:t>
      </w:r>
    </w:p>
    <w:tbl>
      <w:tblPr>
        <w:tblW w:w="930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9"/>
        <w:gridCol w:w="5959"/>
      </w:tblGrid>
      <w:tr w:rsidR="00164D81" w14:paraId="634103AB" w14:textId="77777777" w:rsidTr="00164D81">
        <w:trPr>
          <w:trHeight w:val="505"/>
        </w:trPr>
        <w:tc>
          <w:tcPr>
            <w:tcW w:w="33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4B9448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5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87EAA0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3</w:t>
            </w:r>
          </w:p>
        </w:tc>
      </w:tr>
      <w:tr w:rsidR="00164D81" w14:paraId="264CE701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036A79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BC817FB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182BBE92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F46DDA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CB1B2F9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Блокировка системы после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множества</w:t>
            </w: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удачных попыток с CAPTCHA</w:t>
            </w:r>
          </w:p>
        </w:tc>
      </w:tr>
      <w:tr w:rsidR="00164D81" w14:paraId="5B14E648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13A9EC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0EA644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эскалации блокировки системы при 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repeated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удачных попытках</w:t>
            </w:r>
          </w:p>
        </w:tc>
      </w:tr>
      <w:tr w:rsidR="00164D81" w14:paraId="05EB225B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D33BB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1A78480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1. Первая попытка: неверные данные → CAPTCHA</w:t>
            </w:r>
          </w:p>
          <w:p w14:paraId="1292D6E1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2. Вторая попытка: неверные данные + неверная CAPTCHA → таймер 3 мин</w:t>
            </w:r>
          </w:p>
          <w:p w14:paraId="264A27F1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3. Третья попытка: неверные данные → полная блокировка</w:t>
            </w:r>
          </w:p>
        </w:tc>
      </w:tr>
      <w:tr w:rsidR="00164D81" w14:paraId="6D68DF7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891B81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94F2C7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Множественные</w:t>
            </w: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верные комбинации логин/пароль/CAPTCHA</w:t>
            </w:r>
          </w:p>
        </w:tc>
      </w:tr>
      <w:tr w:rsidR="00164D81" w14:paraId="534A58D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B5132B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5128A2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огрессивная блокировка: CAPTCHA → 3мин таймер → полная блокировка</w:t>
            </w:r>
          </w:p>
        </w:tc>
      </w:tr>
      <w:tr w:rsidR="00164D81" w14:paraId="13D7E24B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63E770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68783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истема корректно эскалирует блокировку согласно требованиям</w:t>
            </w:r>
          </w:p>
        </w:tc>
      </w:tr>
      <w:tr w:rsidR="00164D81" w14:paraId="6E2B5E8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111FB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7FA08A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0F99EC15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0D5B1FE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11A0E0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Чистая сессия без предыдущих попыток входа</w:t>
            </w:r>
          </w:p>
        </w:tc>
      </w:tr>
      <w:tr w:rsidR="00164D81" w14:paraId="5947C5F2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028FB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05007CB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истема полностью заблокирована, требуется перезапуск приложения</w:t>
            </w:r>
          </w:p>
        </w:tc>
      </w:tr>
      <w:tr w:rsidR="00164D81" w14:paraId="4ED701BD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181AE88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711542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естирование системы безопасности прошло успешно</w:t>
            </w:r>
          </w:p>
        </w:tc>
      </w:tr>
    </w:tbl>
    <w:p w14:paraId="296A7CC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5411B28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2C175B">
        <w:rPr>
          <w:rFonts w:ascii="Times New Roman" w:hAnsi="Times New Roman" w:cs="Times New Roman"/>
          <w:sz w:val="28"/>
          <w:szCs w:val="28"/>
        </w:rPr>
        <w:t>Тестовый пример #4: TC_PRODUCT_01</w:t>
      </w:r>
    </w:p>
    <w:tbl>
      <w:tblPr>
        <w:tblW w:w="933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60"/>
        <w:gridCol w:w="5978"/>
      </w:tblGrid>
      <w:tr w:rsidR="00164D81" w14:paraId="56D4EB57" w14:textId="77777777" w:rsidTr="00164D81">
        <w:trPr>
          <w:trHeight w:val="520"/>
        </w:trPr>
        <w:tc>
          <w:tcPr>
            <w:tcW w:w="33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DBBB0F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78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480A8B5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TC_PRODUCT_01</w:t>
            </w:r>
          </w:p>
        </w:tc>
      </w:tr>
      <w:tr w:rsidR="00164D81" w14:paraId="0E53F75A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1553C4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DF72BB0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редний</w:t>
            </w:r>
          </w:p>
        </w:tc>
      </w:tr>
      <w:tr w:rsidR="00164D81" w14:paraId="4F172C1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644E74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694F6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Добавление нового товара с валидными данными</w:t>
            </w:r>
          </w:p>
        </w:tc>
      </w:tr>
      <w:tr w:rsidR="00164D81" w14:paraId="5700659A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703E8E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C0B426E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функциональности</w:t>
            </w: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добавления товара администратором</w:t>
            </w:r>
          </w:p>
        </w:tc>
      </w:tr>
      <w:tr w:rsidR="00164D81" w14:paraId="1A14ED07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46B7A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00ABC1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1. Авторизоваться как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</w:p>
          <w:p w14:paraId="45C9F164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2. Нажать кнопку "Добавить"</w:t>
            </w:r>
          </w:p>
          <w:p w14:paraId="6F3E60D8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3. Заполнить данные товара</w:t>
            </w:r>
          </w:p>
          <w:p w14:paraId="47161E4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4. Нажать "Сохранить"</w:t>
            </w:r>
          </w:p>
          <w:p w14:paraId="3695561A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наличие товара в списке</w:t>
            </w:r>
          </w:p>
        </w:tc>
      </w:tr>
      <w:tr w:rsidR="00164D81" w14:paraId="21F23A07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D5E74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C158DEB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азвание: "Тестовый товар", Цена: 1500.50, Артикул: "TEST-001"</w:t>
            </w:r>
          </w:p>
        </w:tc>
      </w:tr>
      <w:tr w:rsidR="00164D81" w14:paraId="340132DC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4A8E73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BB56E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 успешно добавлен в систему и отображается в общем списке</w:t>
            </w:r>
          </w:p>
        </w:tc>
      </w:tr>
      <w:tr w:rsidR="00164D81" w14:paraId="15540629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D08E71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995DD3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 добавлен, отображается в списке с корректными данными</w:t>
            </w:r>
          </w:p>
        </w:tc>
      </w:tr>
      <w:tr w:rsidR="00164D81" w14:paraId="3ADA1A5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37D067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E6D1C0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114DB5A5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31E3C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0FD525F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ава администратора, доступ к форме добавления товара</w:t>
            </w:r>
          </w:p>
        </w:tc>
      </w:tr>
      <w:tr w:rsidR="00164D81" w14:paraId="4FF5960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D3E381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6FA6B5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овый товар доступен в системе для всех пользователей</w:t>
            </w:r>
          </w:p>
        </w:tc>
      </w:tr>
      <w:tr w:rsidR="00164D81" w14:paraId="1BA8D471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B89F3D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65D7D9E" w14:textId="77777777" w:rsidR="00164D81" w:rsidRPr="002C175B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Цена корректно сохраняется с двумя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десятичными знаками</w:t>
            </w:r>
          </w:p>
        </w:tc>
      </w:tr>
    </w:tbl>
    <w:p w14:paraId="36EAB5D0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54DC055" w14:textId="77777777" w:rsidR="00164D81" w:rsidRDefault="00164D81" w:rsidP="00164D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FA0D23">
        <w:rPr>
          <w:rFonts w:ascii="Times New Roman" w:hAnsi="Times New Roman" w:cs="Times New Roman"/>
          <w:sz w:val="28"/>
          <w:szCs w:val="28"/>
        </w:rPr>
        <w:lastRenderedPageBreak/>
        <w:t>Тестовый пример #5: TC_SEARCH_01</w:t>
      </w:r>
    </w:p>
    <w:tbl>
      <w:tblPr>
        <w:tblW w:w="929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3"/>
        <w:gridCol w:w="5949"/>
      </w:tblGrid>
      <w:tr w:rsidR="00164D81" w14:paraId="63723330" w14:textId="77777777" w:rsidTr="00164D81">
        <w:trPr>
          <w:trHeight w:val="566"/>
        </w:trPr>
        <w:tc>
          <w:tcPr>
            <w:tcW w:w="33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D8599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0F0DD99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TC_SEARCH_01</w:t>
            </w:r>
          </w:p>
        </w:tc>
      </w:tr>
      <w:tr w:rsidR="00164D81" w14:paraId="65D7B5A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2294F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B9FACF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редний</w:t>
            </w:r>
          </w:p>
        </w:tc>
      </w:tr>
      <w:tr w:rsidR="00164D81" w14:paraId="056CED5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61D64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76694F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Поиск товаров по различным атрибутам в реальном времени</w:t>
            </w:r>
          </w:p>
        </w:tc>
      </w:tr>
      <w:tr w:rsidR="00164D81" w14:paraId="1EF3FBCD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DB06B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39E677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поисковой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функциональности</w:t>
            </w: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с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разными</w:t>
            </w: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входными параметрами</w:t>
            </w:r>
          </w:p>
        </w:tc>
      </w:tr>
      <w:tr w:rsidR="00164D81" w14:paraId="2959BA1B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10FAA8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10E130D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список товаров</w:t>
            </w:r>
          </w:p>
          <w:p w14:paraId="33FDA5ED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поисковый запрос</w:t>
            </w:r>
          </w:p>
          <w:p w14:paraId="24D34486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3. Изменить фильтр поставщика</w:t>
            </w:r>
          </w:p>
          <w:p w14:paraId="57F890D6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4. Изменить объем для расчета скидки</w:t>
            </w:r>
          </w:p>
          <w:p w14:paraId="75D93882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5. Наблюдать результаты в реальном времени</w:t>
            </w:r>
          </w:p>
        </w:tc>
      </w:tr>
      <w:tr w:rsidR="00164D81" w14:paraId="514AD21A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45606B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A90D51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Запрос: "Дуб", Поставщик: "Все", Объем: 50000</w:t>
            </w:r>
          </w:p>
        </w:tc>
      </w:tr>
      <w:tr w:rsidR="00164D81" w14:paraId="78889CA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6B22F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29FAD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Мгновенное обновление результатов с учетом всех параметров</w:t>
            </w:r>
          </w:p>
        </w:tc>
      </w:tr>
      <w:tr w:rsidR="00164D81" w14:paraId="1AE9AE5E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BEFE79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D93D1F0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Поиск работает в реальном времени, скидка рассчитывается корректно</w:t>
            </w:r>
          </w:p>
        </w:tc>
      </w:tr>
      <w:tr w:rsidR="00164D81" w14:paraId="3BAAEF5C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1D31F3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B62783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7704D089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7AD6F5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9645E9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ы с атрибутом "Дуб" существуют в системе</w:t>
            </w:r>
          </w:p>
        </w:tc>
      </w:tr>
      <w:tr w:rsidR="00164D81" w14:paraId="5B9599A3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EC1104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996A7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Отфильтрованный список товаров с актуальными ценами и скидками</w:t>
            </w:r>
          </w:p>
        </w:tc>
      </w:tr>
      <w:tr w:rsidR="00164D81" w14:paraId="36D31729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533F69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8768FB" w14:textId="77777777" w:rsidR="00164D81" w:rsidRPr="002C175B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Все фильтры и поиск работают совместно без необходимости перезагрузки</w:t>
            </w:r>
          </w:p>
        </w:tc>
      </w:tr>
    </w:tbl>
    <w:p w14:paraId="4EA0F1C6" w14:textId="77777777" w:rsidR="009707C4" w:rsidRDefault="009707C4" w:rsidP="009707C4"/>
    <w:p w14:paraId="0F681E29" w14:textId="77777777" w:rsidR="009707C4" w:rsidRDefault="009707C4" w:rsidP="009707C4">
      <w:pPr>
        <w:spacing w:after="160" w:line="259" w:lineRule="auto"/>
      </w:pPr>
      <w:r>
        <w:br w:type="page"/>
      </w:r>
    </w:p>
    <w:p w14:paraId="2859CD95" w14:textId="7A337F14" w:rsidR="009707C4" w:rsidRDefault="009707C4" w:rsidP="009707C4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FE48B9"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9707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48B9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A765BD" w:rsidRPr="007661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FE48B9">
        <w:rPr>
          <w:rFonts w:ascii="Times New Roman" w:hAnsi="Times New Roman" w:cs="Times New Roman"/>
          <w:sz w:val="28"/>
          <w:szCs w:val="28"/>
        </w:rPr>
        <w:t>тестов</w:t>
      </w:r>
      <w:r w:rsidRPr="009707C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FEBB5B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30A77B7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Linq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4381E0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7E3F8C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FCC0A7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icrosoft.VisualStudio.TestTools.UnitTesting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1BB449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.Au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8430CE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.Data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F52CEA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6CF13F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Tests</w:t>
      </w:r>
      <w:proofErr w:type="spellEnd"/>
    </w:p>
    <w:p w14:paraId="713CE9C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48E1605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Clas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939DCE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BusinessLogicTests</w:t>
      </w:r>
      <w:proofErr w:type="spellEnd"/>
    </w:p>
    <w:p w14:paraId="0BDD121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B0CCE3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754FA1C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хэширования пароля алгоритмом SHA256</w:t>
      </w:r>
    </w:p>
    <w:p w14:paraId="0AFDC63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, что одинаковые пароли дают одинаковый хэш</w:t>
      </w:r>
    </w:p>
    <w:p w14:paraId="44AA79C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и что хэш не совпадает с оригинальным паролем</w:t>
      </w:r>
    </w:p>
    <w:p w14:paraId="5B0FD2C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091577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179662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stPasswordHashing_Sha256()</w:t>
      </w:r>
    </w:p>
    <w:p w14:paraId="7F50DC5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C2223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24BC290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assword =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est123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17DDA5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42E005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</w:t>
      </w:r>
    </w:p>
    <w:p w14:paraId="63CEEC8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hash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ashHelpe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a256(password);</w:t>
      </w:r>
    </w:p>
    <w:p w14:paraId="1455E83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hash2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ashHelpe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a256(password);</w:t>
      </w:r>
    </w:p>
    <w:p w14:paraId="3EBA5D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EA770B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ssert</w:t>
      </w:r>
    </w:p>
    <w:p w14:paraId="489BD3E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llection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hash, hash2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Хэши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дного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аро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ы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впад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D1E14D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Not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password,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8.GetString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hash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Хэш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ен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впад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ригинальным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аролем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611A17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D6B4E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68A13F4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0D0540D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расчета скидки в зависимости от объема продаж</w:t>
      </w:r>
    </w:p>
    <w:p w14:paraId="1D962F5C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корректность расчета для всех граничных значений</w:t>
      </w:r>
    </w:p>
    <w:p w14:paraId="25A3A46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11E7D8C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674AC8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DiscountCalcul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olumeBas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50A92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1A8D69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053CB14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0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5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46AA00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05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25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5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-5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98A0A3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1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1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50000-3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FB648A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15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5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5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300000-10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F0F023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2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20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2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выш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DD5E5D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1DFDA8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3CF29F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2D898FC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генерации CAPTCHA</w:t>
      </w:r>
    </w:p>
    <w:p w14:paraId="115D446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длину и допустимые символы в CAPTCHA</w:t>
      </w:r>
    </w:p>
    <w:p w14:paraId="4215A9A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5419AEF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85A81B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CaptchaGener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gthAndConte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32F1B9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142BFC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78C4378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ptchaGener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Generate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4);</w:t>
      </w:r>
    </w:p>
    <w:p w14:paraId="1A92B75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98F874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ssert</w:t>
      </w:r>
    </w:p>
    <w:p w14:paraId="624480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4,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.Leng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CAPTCHA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держ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4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имвол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902E86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Tru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.Al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c =&gt;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BCDEFGHJKLMNPQRSTUVWXYZ23456789</w:t>
      </w:r>
      <w:proofErr w:type="gramStart"/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ntains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)),</w:t>
      </w:r>
    </w:p>
    <w:p w14:paraId="7F9A5D7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CAPTCHA должна содержать только разрешенные символы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0011C0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259C815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01A05A7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01578980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валидации цены товара</w:t>
      </w:r>
    </w:p>
    <w:p w14:paraId="16429EF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, что система отвергает отрицательные значения цены</w:t>
      </w:r>
    </w:p>
    <w:p w14:paraId="14D912B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66AF5F8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0F18E1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ProductValid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valid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DE521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A4EDC0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1E5C3D6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ductValid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Validat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-1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алидаци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а</w:t>
      </w:r>
      <w:proofErr w:type="spellStart"/>
      <w:r>
        <w:rPr>
          <w:rFonts w:ascii="MS Gothic" w:eastAsia="MS Gothic" w:hAnsi="MS Gothic" w:cs="MS Gothic" w:hint="eastAsia"/>
          <w:color w:val="A31515"/>
          <w:sz w:val="19"/>
          <w:szCs w:val="19"/>
          <w:highlight w:val="white"/>
        </w:rPr>
        <w:t>失</w:t>
      </w:r>
      <w:r>
        <w:rPr>
          <w:rFonts w:ascii="Microsoft JhengHei" w:eastAsia="Microsoft JhengHei" w:hAnsi="Microsoft JhengHei" w:cs="Microsoft JhengHei" w:hint="eastAsia"/>
          <w:color w:val="A31515"/>
          <w:sz w:val="19"/>
          <w:szCs w:val="19"/>
          <w:highlight w:val="white"/>
        </w:rPr>
        <w:t>败</w:t>
      </w:r>
      <w:proofErr w:type="spellEnd"/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ри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трицательной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цен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3AB929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ProductValidator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alidat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100)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алидация должна пройти при положительной цен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823C1A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ProductValidator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alidat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0)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алидация должна пройти при нулевой цен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ECA491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0161D9A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1E6E82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3264106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блокировки системы после множества неудачных попыток входа</w:t>
      </w:r>
    </w:p>
    <w:p w14:paraId="43D54F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эскалацию блокировки системы</w:t>
      </w:r>
    </w:p>
    <w:p w14:paraId="6949D78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50DD53A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55DF9ED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SystemLockout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scalatio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EDE52A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215F71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0FB4CA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urity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curityManager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5D5031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E3B941" w14:textId="77777777" w:rsidR="00164D81" w:rsidRPr="005B0757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B075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7646EC2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5B07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ервая неудачная попытка - должна появиться CAPTCHA</w:t>
      </w:r>
    </w:p>
    <w:p w14:paraId="19DE394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7D476F8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quiresCaptch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первой неудачи должна требоваться CAPTCHA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88E134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Temporari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первой неудачи не должно быть временной блокировки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D86CCE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770B880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торая неудачная попытка - должна начаться временная блокировка</w:t>
      </w:r>
    </w:p>
    <w:p w14:paraId="3A62F1D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00E5DD1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Temporari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второй неудачи должна начаться временная блокировка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D5F9679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71C4EA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ретья неудачная попытка - полная блокировка</w:t>
      </w:r>
    </w:p>
    <w:p w14:paraId="0401AEC7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4F9AC52C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Permanent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третьей неудачи должна начаться полная блокировка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F8B060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137254C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42BB01D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3B0FFD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расчета итоговой цены со скидкой</w:t>
      </w:r>
    </w:p>
    <w:p w14:paraId="6F6EEED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корректность применения скидки к базовой цене</w:t>
      </w:r>
    </w:p>
    <w:p w14:paraId="0DCCD69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065132B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412E0A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FinalPriceCalcul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With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342636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4EB56E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0372C86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1000m;</w:t>
      </w:r>
    </w:p>
    <w:p w14:paraId="657DAB2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iscount = 0.10m;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10%</w:t>
      </w:r>
    </w:p>
    <w:p w14:paraId="211C757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D38F8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</w:t>
      </w:r>
    </w:p>
    <w:p w14:paraId="5E360F7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ice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ulate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discount);</w:t>
      </w:r>
    </w:p>
    <w:p w14:paraId="5AFB8DB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785E4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Assert</w:t>
      </w:r>
      <w:proofErr w:type="spellEnd"/>
    </w:p>
    <w:p w14:paraId="47C5977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AreEqu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900m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na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Итоговая цена с 10% скидкой должна быть 900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251A48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na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bas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Итоговая цена должна быть меньше базовой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11227EA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361A6C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0449316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6F862E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=== ВСПОМОГАТЕЛЬНЫЕ КЛАССЫ ДЛЯ ТЕСТИРОВАНИЯ ===</w:t>
      </w:r>
    </w:p>
    <w:p w14:paraId="01F6294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B99827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at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HashHelper</w:t>
      </w:r>
      <w:proofErr w:type="spellEnd"/>
    </w:p>
    <w:p w14:paraId="2B2E357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6C6163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 Sha256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)</w:t>
      </w:r>
    </w:p>
    <w:p w14:paraId="184ED26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2E9DF5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ha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())</w:t>
      </w:r>
    </w:p>
    <w:p w14:paraId="012A732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ha.ComputeHash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8.GetBytes(s));</w:t>
      </w:r>
    </w:p>
    <w:p w14:paraId="5490C23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077750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1D2341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8250AF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proofErr w:type="spellEnd"/>
    </w:p>
    <w:p w14:paraId="5022201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4836BA7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ol)</w:t>
      </w:r>
    </w:p>
    <w:p w14:paraId="769C87C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E12A72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1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m;</w:t>
      </w:r>
    </w:p>
    <w:p w14:paraId="5CA266F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5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05m;</w:t>
      </w:r>
    </w:p>
    <w:p w14:paraId="5D54102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30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10m;</w:t>
      </w:r>
    </w:p>
    <w:p w14:paraId="7CFD8C6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100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15m;</w:t>
      </w:r>
    </w:p>
    <w:p w14:paraId="25FF2C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20m;</w:t>
      </w:r>
    </w:p>
    <w:p w14:paraId="496093D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913F65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2DDE6F0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955357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ptchaGenerator</w:t>
      </w:r>
      <w:proofErr w:type="spellEnd"/>
    </w:p>
    <w:p w14:paraId="64F096E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CDA0E1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45C1B1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C892AB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5394A2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1DED50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ons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hars =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BCDEFGHJKLMNPQRSTUVWXYZ23456789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C9FF22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;</w:t>
      </w:r>
    </w:p>
    <w:p w14:paraId="5F19458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 s[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 = chars[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.Next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hars.Leng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;</w:t>
      </w:r>
    </w:p>
    <w:p w14:paraId="678D9FA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);</w:t>
      </w:r>
    </w:p>
    <w:p w14:paraId="3F322E9F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3334DA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6236A2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0540D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ductValidator</w:t>
      </w:r>
      <w:proofErr w:type="spellEnd"/>
    </w:p>
    <w:p w14:paraId="1594C93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7F78E9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alidat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ice)</w:t>
      </w:r>
    </w:p>
    <w:p w14:paraId="3F26AB6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98B234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ice &gt;= 0;</w:t>
      </w:r>
    </w:p>
    <w:p w14:paraId="79D53AD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43F91C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5C8CF1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3BCB37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curityManager</w:t>
      </w:r>
      <w:proofErr w:type="spellEnd"/>
    </w:p>
    <w:p w14:paraId="093DB27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EF4A86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</w:t>
      </w:r>
    </w:p>
    <w:p w14:paraId="2AEDF04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526D03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quiresCaptcha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1;</w:t>
      </w:r>
    </w:p>
    <w:p w14:paraId="3D0ECFAF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TemporarilyLock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2;</w:t>
      </w:r>
    </w:p>
    <w:p w14:paraId="7C42302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PermanentlyLock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3;</w:t>
      </w:r>
    </w:p>
    <w:p w14:paraId="123E689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3F3EA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cordFailedAttemp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533F5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CB0FE8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;</w:t>
      </w:r>
    </w:p>
    <w:p w14:paraId="5D21AE2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021F23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1570E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set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3D7773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C057A4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</w:t>
      </w:r>
    </w:p>
    <w:p w14:paraId="5931EF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BC99A2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302B049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D5AC5A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iceCalculator</w:t>
      </w:r>
      <w:proofErr w:type="spellEnd"/>
    </w:p>
    <w:p w14:paraId="1E5E74F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8BABA3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lculate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iscount)</w:t>
      </w:r>
    </w:p>
    <w:p w14:paraId="1E85D10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EB1C51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oun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* (1 - discount), 2);</w:t>
      </w:r>
    </w:p>
    <w:p w14:paraId="54E3471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E2A421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76D3B804" w14:textId="26369AA4" w:rsidR="00396B27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41CEB97" w14:textId="7486F0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7C70BE3" w14:textId="2A200C5C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A86F9DE" w14:textId="172C885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276A75B" w14:textId="3CFF014F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DE216D5" w14:textId="0592A8C6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6615AAA" w14:textId="3FE0287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57C341F" w14:textId="58E83E2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0A58DE0" w14:textId="4A40A23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C9B0725" w14:textId="526DEC0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E03F333" w14:textId="5895C9A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5655174" w14:textId="1AF27D7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3C361FE" w14:textId="5993367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F9D9AB1" w14:textId="5C44773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99EE0E2" w14:textId="6F261EC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76DE75" w14:textId="7F40EA38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8665DA0" w14:textId="0A22C9E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3A933E1" w14:textId="3D38341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032A820" w14:textId="2268AAB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6924B0" w14:textId="70B14C5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CCAFF6C" w14:textId="72B5AD45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EC52481" w14:textId="2C164D3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E9C32F4" w14:textId="795BB8E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ED10594" w14:textId="43CFD74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781C650" w14:textId="68A19B8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AD8EAFB" w14:textId="0EBB5D9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5029C2F" w14:textId="102E9C9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73A9E81" w14:textId="4EDF9D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3ABBFCD" w14:textId="1EEA014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240BB1F" w14:textId="5857471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74E107F" w14:textId="78DBB04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F057878" w14:textId="2FEB58C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2B8B0B0" w14:textId="325F423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B7B9EE2" w14:textId="208AFD5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F26107C" w14:textId="42530DA8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73FD11C" w14:textId="3645C1F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D2DF8D1" w14:textId="57AF419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9742B9F" w14:textId="78BA76EF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71988D" w14:textId="34F6181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006ED0A" w14:textId="04C08BC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9BFF1EA" w14:textId="03B091E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7DAE480" w14:textId="137CCD35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5D92167" w14:textId="65E33A4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93F3857" w14:textId="6961423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3350A72" w14:textId="34DE9D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B4EA713" w14:textId="736C6BF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1773B20" w14:textId="7624044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EC506D6" w14:textId="47A4211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284969F" w14:textId="77777777" w:rsidR="008A4215" w:rsidRPr="007F6469" w:rsidRDefault="008A4215" w:rsidP="00164D81">
      <w:pPr>
        <w:rPr>
          <w:rFonts w:ascii="Times New Roman" w:hAnsi="Times New Roman" w:cs="Times New Roman"/>
          <w:sz w:val="28"/>
          <w:szCs w:val="28"/>
        </w:rPr>
        <w:sectPr w:rsidR="008A4215" w:rsidRPr="007F6469" w:rsidSect="009707C4">
          <w:headerReference w:type="default" r:id="rId27"/>
          <w:footerReference w:type="default" r:id="rId28"/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49F2D69" w14:textId="644552C1" w:rsidR="009848E7" w:rsidRPr="007F6469" w:rsidRDefault="009848E7" w:rsidP="009707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4E440DC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15AC6">
        <w:rPr>
          <w:rFonts w:ascii="Times New Roman" w:eastAsia="Calibri" w:hAnsi="Times New Roman" w:cs="Times New Roman"/>
          <w:b/>
          <w:sz w:val="24"/>
          <w:szCs w:val="24"/>
        </w:rPr>
        <w:lastRenderedPageBreak/>
        <w:t>АТТЕСТАЦИОННЫЙ ЛИСТ</w:t>
      </w:r>
    </w:p>
    <w:p w14:paraId="1398F451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15AC6">
        <w:rPr>
          <w:rFonts w:ascii="Times New Roman" w:eastAsia="Calibri" w:hAnsi="Times New Roman" w:cs="Times New Roman"/>
          <w:b/>
          <w:sz w:val="24"/>
          <w:szCs w:val="24"/>
        </w:rPr>
        <w:t xml:space="preserve"> ПО УЧЕБНОЙ ПРАКТИКЕ (ПО ПРОФИЛЮ СПЕЦИАЛЬНОСТИ)</w:t>
      </w:r>
    </w:p>
    <w:p w14:paraId="6DE18A56" w14:textId="77777777" w:rsidR="00115AC6" w:rsidRPr="00115AC6" w:rsidRDefault="00115AC6" w:rsidP="00115AC6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14:paraId="0084E6F4" w14:textId="77777777" w:rsidR="00115AC6" w:rsidRPr="00115AC6" w:rsidRDefault="00115AC6" w:rsidP="00115AC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По профессиональному модулю </w:t>
      </w: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М 02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ab/>
        <w:t>____________________________________________________________</w:t>
      </w:r>
    </w:p>
    <w:p w14:paraId="059CCCBA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код и наименование)</w:t>
      </w:r>
    </w:p>
    <w:p w14:paraId="6B66A3E1" w14:textId="77777777" w:rsidR="00115AC6" w:rsidRPr="00115AC6" w:rsidRDefault="00115AC6" w:rsidP="00115AC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Специальность __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5BA9EFCC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 xml:space="preserve">                              (код и наименование специальности)</w:t>
      </w:r>
    </w:p>
    <w:p w14:paraId="216145D8" w14:textId="77777777" w:rsidR="00115AC6" w:rsidRPr="00115AC6" w:rsidRDefault="00115AC6" w:rsidP="00115AC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2BC1360E" w14:textId="77777777" w:rsidR="00115AC6" w:rsidRPr="00115AC6" w:rsidRDefault="00115AC6" w:rsidP="00115AC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E436E9C" w14:textId="1B373270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Calibri" w:eastAsia="Calibri" w:hAnsi="Calibri" w:cs="Times New Roman"/>
          <w:sz w:val="24"/>
          <w:szCs w:val="24"/>
        </w:rPr>
        <w:tab/>
      </w:r>
      <w:r w:rsidRPr="00115AC6">
        <w:rPr>
          <w:rFonts w:ascii="Calibri" w:eastAsia="Calibri" w:hAnsi="Calibri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      </w:t>
      </w:r>
      <w:r w:rsidR="00164D8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    </w:t>
      </w:r>
      <w:r w:rsidRPr="00115AC6">
        <w:rPr>
          <w:rFonts w:ascii="Calibri" w:eastAsia="Calibri" w:hAnsi="Calibri" w:cs="Times New Roman"/>
          <w:sz w:val="24"/>
          <w:szCs w:val="24"/>
        </w:rPr>
        <w:tab/>
      </w:r>
    </w:p>
    <w:p w14:paraId="6BF72100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Фамилия, имя, отчество)</w:t>
      </w:r>
    </w:p>
    <w:p w14:paraId="02B9DE09" w14:textId="77777777" w:rsidR="00115AC6" w:rsidRPr="00115AC6" w:rsidRDefault="00115AC6" w:rsidP="00115AC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2F87BB70" w14:textId="77777777" w:rsidR="00115AC6" w:rsidRPr="00115AC6" w:rsidRDefault="00115AC6" w:rsidP="00115AC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052E8C10" w14:textId="77777777" w:rsidR="00115AC6" w:rsidRPr="00115AC6" w:rsidRDefault="00115AC6" w:rsidP="00115AC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Место прохождения практики: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proofErr w:type="spellStart"/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>___________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</w:p>
    <w:p w14:paraId="65BFFA28" w14:textId="77777777" w:rsidR="00115AC6" w:rsidRPr="00115AC6" w:rsidRDefault="00115AC6" w:rsidP="00115AC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</w:t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наименование и адрес организации)</w:t>
      </w:r>
    </w:p>
    <w:p w14:paraId="10ECC127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65BAA8DE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44ED333A" w14:textId="77777777" w:rsidR="00115AC6" w:rsidRPr="00115AC6" w:rsidRDefault="00115AC6" w:rsidP="00115AC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Период прохождения практики</w:t>
      </w:r>
    </w:p>
    <w:p w14:paraId="5AD30518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6C775F6E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3A94E683" w14:textId="77777777" w:rsidR="00115AC6" w:rsidRPr="00115AC6" w:rsidRDefault="00115AC6" w:rsidP="00115AC6">
      <w:pPr>
        <w:spacing w:after="12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Виды и качество выполнения работ</w:t>
      </w:r>
    </w:p>
    <w:tbl>
      <w:tblPr>
        <w:tblW w:w="94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1"/>
        <w:gridCol w:w="1900"/>
        <w:gridCol w:w="3054"/>
      </w:tblGrid>
      <w:tr w:rsidR="00115AC6" w:rsidRPr="00115AC6" w14:paraId="7B9D8D2F" w14:textId="77777777" w:rsidTr="009F5139">
        <w:trPr>
          <w:trHeight w:val="321"/>
        </w:trPr>
        <w:tc>
          <w:tcPr>
            <w:tcW w:w="4511" w:type="dxa"/>
            <w:shd w:val="clear" w:color="auto" w:fill="auto"/>
          </w:tcPr>
          <w:p w14:paraId="7D5C0AA0" w14:textId="77777777" w:rsidR="00115AC6" w:rsidRPr="00115AC6" w:rsidRDefault="00115AC6" w:rsidP="00115AC6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Виды выполненных работ обучающимся</w:t>
            </w:r>
          </w:p>
          <w:p w14:paraId="4F109090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во время практики</w:t>
            </w:r>
          </w:p>
        </w:tc>
        <w:tc>
          <w:tcPr>
            <w:tcW w:w="1900" w:type="dxa"/>
            <w:shd w:val="clear" w:color="auto" w:fill="auto"/>
          </w:tcPr>
          <w:p w14:paraId="4986C8A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Объем работ, час.</w:t>
            </w:r>
          </w:p>
        </w:tc>
        <w:tc>
          <w:tcPr>
            <w:tcW w:w="3054" w:type="dxa"/>
            <w:shd w:val="clear" w:color="auto" w:fill="auto"/>
          </w:tcPr>
          <w:p w14:paraId="52CC1DB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15AC6" w:rsidRPr="00115AC6" w14:paraId="02175FD5" w14:textId="77777777" w:rsidTr="009F5139">
        <w:trPr>
          <w:trHeight w:val="537"/>
        </w:trPr>
        <w:tc>
          <w:tcPr>
            <w:tcW w:w="4511" w:type="dxa"/>
            <w:shd w:val="clear" w:color="auto" w:fill="auto"/>
            <w:vAlign w:val="center"/>
          </w:tcPr>
          <w:p w14:paraId="663E46BF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7E2D0532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02D3A0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345721BA" w14:textId="77777777" w:rsidTr="009F5139">
        <w:trPr>
          <w:trHeight w:val="532"/>
        </w:trPr>
        <w:tc>
          <w:tcPr>
            <w:tcW w:w="4511" w:type="dxa"/>
            <w:shd w:val="clear" w:color="auto" w:fill="auto"/>
            <w:vAlign w:val="center"/>
          </w:tcPr>
          <w:p w14:paraId="55C4209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адии проектирования программного обеспечения. Проектирование UML-диаграмм и алгоритмов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6022C26E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3089DFB0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409149F5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0DB5BEA8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105FDD98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48C4CA4A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535ED88F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20CF0403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40D9AFE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7A3EB97D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34B63C93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78A6D25E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работка программной документации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32E159F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0A45D983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E3E9FE7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53894C37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53DB804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>освоены</w:t>
      </w:r>
      <w:r w:rsidRPr="00115AC6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Pr="00115AC6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/ </w:t>
      </w:r>
      <w:r w:rsidRPr="00115AC6">
        <w:rPr>
          <w:rFonts w:ascii="Times New Roman" w:eastAsia="Calibri" w:hAnsi="Times New Roman" w:cs="Times New Roman"/>
          <w:sz w:val="24"/>
          <w:szCs w:val="24"/>
        </w:rPr>
        <w:t>не освоены.</w:t>
      </w:r>
    </w:p>
    <w:p w14:paraId="3BC949B8" w14:textId="77777777" w:rsidR="00115AC6" w:rsidRPr="00115AC6" w:rsidRDefault="00115AC6" w:rsidP="00115AC6">
      <w:pPr>
        <w:spacing w:after="0" w:line="192" w:lineRule="auto"/>
        <w:ind w:right="4678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нужное подчеркнуть)</w:t>
      </w:r>
    </w:p>
    <w:p w14:paraId="341DF0A3" w14:textId="77777777" w:rsidR="00115AC6" w:rsidRPr="00115AC6" w:rsidRDefault="00115AC6" w:rsidP="00115AC6">
      <w:pPr>
        <w:spacing w:before="240" w:after="0" w:line="360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Итоговая оценка по практике _________________________________________</w:t>
      </w:r>
    </w:p>
    <w:p w14:paraId="7BA55A0E" w14:textId="3B2D5D1E" w:rsidR="00115AC6" w:rsidRPr="00115AC6" w:rsidRDefault="00115AC6" w:rsidP="00115AC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Руководитель практики        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Шаврова Л.С.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</w:t>
      </w: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             ______________</w:t>
      </w:r>
    </w:p>
    <w:p w14:paraId="117CB7CF" w14:textId="77777777" w:rsidR="00115AC6" w:rsidRPr="00115AC6" w:rsidRDefault="00115AC6" w:rsidP="00115AC6">
      <w:pPr>
        <w:spacing w:after="13" w:line="268" w:lineRule="auto"/>
        <w:ind w:left="293" w:hanging="10"/>
        <w:jc w:val="both"/>
        <w:rPr>
          <w:rFonts w:ascii="Times New Roman" w:eastAsia="Times New Roman" w:hAnsi="Times New Roman" w:cs="Times New Roman"/>
          <w:color w:val="000000"/>
          <w:sz w:val="24"/>
          <w:lang w:eastAsia="ru-RU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 xml:space="preserve">          </w:t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  <w:t xml:space="preserve"> (Ф.И.О.)</w:t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подпись)</w:t>
      </w:r>
    </w:p>
    <w:p w14:paraId="7BA9D430" w14:textId="77777777" w:rsidR="009707C4" w:rsidRPr="00FE48B9" w:rsidRDefault="009707C4" w:rsidP="009707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highlight w:val="white"/>
        </w:rPr>
      </w:pPr>
    </w:p>
    <w:p w14:paraId="41B7C927" w14:textId="77777777" w:rsidR="00021864" w:rsidRPr="009707C4" w:rsidRDefault="00021864" w:rsidP="009707C4"/>
    <w:sectPr w:rsidR="00021864" w:rsidRPr="009707C4" w:rsidSect="009707C4">
      <w:footerReference w:type="default" r:id="rId29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62E94E" w14:textId="77777777" w:rsidR="002B5FF3" w:rsidRDefault="002B5FF3">
      <w:pPr>
        <w:spacing w:after="0" w:line="240" w:lineRule="auto"/>
      </w:pPr>
      <w:r>
        <w:separator/>
      </w:r>
    </w:p>
  </w:endnote>
  <w:endnote w:type="continuationSeparator" w:id="0">
    <w:p w14:paraId="1115B5D5" w14:textId="77777777" w:rsidR="002B5FF3" w:rsidRDefault="002B5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9A9598" w14:textId="3F37E135" w:rsidR="009707C4" w:rsidRPr="00325C48" w:rsidRDefault="009707C4" w:rsidP="007B0EB5">
    <w:pPr>
      <w:pStyle w:val="15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5860146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C71BB57" w14:textId="7C2F7EE6" w:rsidR="00714B13" w:rsidRPr="00714B13" w:rsidRDefault="00714B13" w:rsidP="00714B13">
        <w:pPr>
          <w:pStyle w:val="af2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14B1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14B1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14B1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714B13">
          <w:rPr>
            <w:rFonts w:ascii="Times New Roman" w:hAnsi="Times New Roman" w:cs="Times New Roman"/>
            <w:sz w:val="28"/>
            <w:szCs w:val="28"/>
          </w:rPr>
          <w:t>2</w:t>
        </w:r>
        <w:r w:rsidRPr="00714B1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4D8DA2" w14:textId="41AD5F38" w:rsidR="008A4215" w:rsidRPr="00714B13" w:rsidRDefault="008A4215" w:rsidP="008A4215">
    <w:pPr>
      <w:pStyle w:val="af2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169A02" w14:textId="77777777" w:rsidR="002B5FF3" w:rsidRDefault="002B5FF3">
      <w:pPr>
        <w:spacing w:after="0" w:line="240" w:lineRule="auto"/>
      </w:pPr>
      <w:r>
        <w:separator/>
      </w:r>
    </w:p>
  </w:footnote>
  <w:footnote w:type="continuationSeparator" w:id="0">
    <w:p w14:paraId="370D263B" w14:textId="77777777" w:rsidR="002B5FF3" w:rsidRDefault="002B5F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9017B5" w14:textId="77777777" w:rsidR="00714B13" w:rsidRDefault="00714B13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A4563"/>
    <w:multiLevelType w:val="hybridMultilevel"/>
    <w:tmpl w:val="9DDC700E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ADE1A41"/>
    <w:multiLevelType w:val="hybridMultilevel"/>
    <w:tmpl w:val="2DE4C8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E617D"/>
    <w:multiLevelType w:val="hybridMultilevel"/>
    <w:tmpl w:val="6B74D26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0C055E0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2DB1C56"/>
    <w:multiLevelType w:val="hybridMultilevel"/>
    <w:tmpl w:val="5896EB46"/>
    <w:lvl w:ilvl="0" w:tplc="ECF04E4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B543D1"/>
    <w:multiLevelType w:val="hybridMultilevel"/>
    <w:tmpl w:val="9AAC4E56"/>
    <w:lvl w:ilvl="0" w:tplc="382A1D86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6" w15:restartNumberingAfterBreak="0">
    <w:nsid w:val="1BEA276C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D2F3D49"/>
    <w:multiLevelType w:val="multilevel"/>
    <w:tmpl w:val="B4D26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E7C33CD"/>
    <w:multiLevelType w:val="multilevel"/>
    <w:tmpl w:val="D47890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7A56E7"/>
    <w:multiLevelType w:val="hybridMultilevel"/>
    <w:tmpl w:val="1292ED82"/>
    <w:lvl w:ilvl="0" w:tplc="48AA231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D6072E"/>
    <w:multiLevelType w:val="hybridMultilevel"/>
    <w:tmpl w:val="BA166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B309A"/>
    <w:multiLevelType w:val="multilevel"/>
    <w:tmpl w:val="1D9C2C1C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31F13139"/>
    <w:multiLevelType w:val="hybridMultilevel"/>
    <w:tmpl w:val="4C1E87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16E512C"/>
    <w:multiLevelType w:val="multilevel"/>
    <w:tmpl w:val="77101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CDD7C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0932CC6"/>
    <w:multiLevelType w:val="multilevel"/>
    <w:tmpl w:val="6E4A6D2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611F2853"/>
    <w:multiLevelType w:val="multilevel"/>
    <w:tmpl w:val="E65878F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6304545E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3B67BB3"/>
    <w:multiLevelType w:val="multilevel"/>
    <w:tmpl w:val="5D6A324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9" w15:restartNumberingAfterBreak="0">
    <w:nsid w:val="68D8744F"/>
    <w:multiLevelType w:val="multilevel"/>
    <w:tmpl w:val="80BC5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944242C"/>
    <w:multiLevelType w:val="multilevel"/>
    <w:tmpl w:val="A4C6BE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0D278BE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1E35FCF"/>
    <w:multiLevelType w:val="multilevel"/>
    <w:tmpl w:val="BE9AAF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4CE5F30"/>
    <w:multiLevelType w:val="hybridMultilevel"/>
    <w:tmpl w:val="5CEE8196"/>
    <w:lvl w:ilvl="0" w:tplc="5E5C6A22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6C74AF"/>
    <w:multiLevelType w:val="hybridMultilevel"/>
    <w:tmpl w:val="83FCFA5A"/>
    <w:lvl w:ilvl="0" w:tplc="9A32DF38">
      <w:start w:val="1"/>
      <w:numFmt w:val="bullet"/>
      <w:lvlText w:val="-"/>
      <w:lvlJc w:val="left"/>
      <w:pPr>
        <w:ind w:left="115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25" w15:restartNumberingAfterBreak="0">
    <w:nsid w:val="7C954316"/>
    <w:multiLevelType w:val="multilevel"/>
    <w:tmpl w:val="1ED4F060"/>
    <w:lvl w:ilvl="0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>
      <w:start w:val="1"/>
      <w:numFmt w:val="none"/>
      <w:lvlText w:val="–"/>
      <w:lvlJc w:val="left"/>
      <w:pPr>
        <w:ind w:left="285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57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29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1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3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5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17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898" w:hanging="180"/>
      </w:pPr>
      <w:rPr>
        <w:rFonts w:hint="default"/>
      </w:rPr>
    </w:lvl>
  </w:abstractNum>
  <w:num w:numId="1">
    <w:abstractNumId w:val="16"/>
  </w:num>
  <w:num w:numId="2">
    <w:abstractNumId w:val="2"/>
  </w:num>
  <w:num w:numId="3">
    <w:abstractNumId w:val="15"/>
  </w:num>
  <w:num w:numId="4">
    <w:abstractNumId w:val="23"/>
  </w:num>
  <w:num w:numId="5">
    <w:abstractNumId w:val="17"/>
  </w:num>
  <w:num w:numId="6">
    <w:abstractNumId w:val="21"/>
  </w:num>
  <w:num w:numId="7">
    <w:abstractNumId w:val="3"/>
  </w:num>
  <w:num w:numId="8">
    <w:abstractNumId w:val="11"/>
  </w:num>
  <w:num w:numId="9">
    <w:abstractNumId w:val="6"/>
  </w:num>
  <w:num w:numId="10">
    <w:abstractNumId w:val="18"/>
  </w:num>
  <w:num w:numId="11">
    <w:abstractNumId w:val="19"/>
  </w:num>
  <w:num w:numId="12">
    <w:abstractNumId w:val="8"/>
  </w:num>
  <w:num w:numId="13">
    <w:abstractNumId w:val="7"/>
  </w:num>
  <w:num w:numId="14">
    <w:abstractNumId w:val="13"/>
  </w:num>
  <w:num w:numId="15">
    <w:abstractNumId w:val="20"/>
  </w:num>
  <w:num w:numId="16">
    <w:abstractNumId w:val="9"/>
  </w:num>
  <w:num w:numId="17">
    <w:abstractNumId w:val="4"/>
  </w:num>
  <w:num w:numId="18">
    <w:abstractNumId w:val="12"/>
  </w:num>
  <w:num w:numId="19">
    <w:abstractNumId w:val="0"/>
  </w:num>
  <w:num w:numId="20">
    <w:abstractNumId w:val="5"/>
  </w:num>
  <w:num w:numId="21">
    <w:abstractNumId w:val="22"/>
  </w:num>
  <w:num w:numId="22">
    <w:abstractNumId w:val="25"/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4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6FA"/>
    <w:rsid w:val="00004AD6"/>
    <w:rsid w:val="00006B71"/>
    <w:rsid w:val="00021864"/>
    <w:rsid w:val="000251E4"/>
    <w:rsid w:val="00037F93"/>
    <w:rsid w:val="00056A46"/>
    <w:rsid w:val="00061047"/>
    <w:rsid w:val="00074CEE"/>
    <w:rsid w:val="000931A9"/>
    <w:rsid w:val="0009712E"/>
    <w:rsid w:val="000A37D6"/>
    <w:rsid w:val="000D54FF"/>
    <w:rsid w:val="00105D35"/>
    <w:rsid w:val="00115AC6"/>
    <w:rsid w:val="00147287"/>
    <w:rsid w:val="00164D81"/>
    <w:rsid w:val="001828BF"/>
    <w:rsid w:val="00185BFF"/>
    <w:rsid w:val="001B3945"/>
    <w:rsid w:val="001B483A"/>
    <w:rsid w:val="001C428B"/>
    <w:rsid w:val="001D2921"/>
    <w:rsid w:val="001E1337"/>
    <w:rsid w:val="00200AF2"/>
    <w:rsid w:val="00215176"/>
    <w:rsid w:val="002156AE"/>
    <w:rsid w:val="002168FA"/>
    <w:rsid w:val="00223076"/>
    <w:rsid w:val="0025119B"/>
    <w:rsid w:val="00263406"/>
    <w:rsid w:val="0027727F"/>
    <w:rsid w:val="002A17B9"/>
    <w:rsid w:val="002A5881"/>
    <w:rsid w:val="002B3724"/>
    <w:rsid w:val="002B5FF3"/>
    <w:rsid w:val="002C3629"/>
    <w:rsid w:val="002E13AD"/>
    <w:rsid w:val="002E3580"/>
    <w:rsid w:val="003015D6"/>
    <w:rsid w:val="00332FF8"/>
    <w:rsid w:val="00341911"/>
    <w:rsid w:val="00352BAB"/>
    <w:rsid w:val="00367949"/>
    <w:rsid w:val="00386790"/>
    <w:rsid w:val="00396B27"/>
    <w:rsid w:val="003E4074"/>
    <w:rsid w:val="003E54EB"/>
    <w:rsid w:val="003E6953"/>
    <w:rsid w:val="00472A25"/>
    <w:rsid w:val="004741EC"/>
    <w:rsid w:val="004F772B"/>
    <w:rsid w:val="00500C93"/>
    <w:rsid w:val="005031AA"/>
    <w:rsid w:val="00521124"/>
    <w:rsid w:val="00552309"/>
    <w:rsid w:val="005606BD"/>
    <w:rsid w:val="005A6AF0"/>
    <w:rsid w:val="005B0463"/>
    <w:rsid w:val="005B0757"/>
    <w:rsid w:val="005F3A78"/>
    <w:rsid w:val="00600C3D"/>
    <w:rsid w:val="00603ED4"/>
    <w:rsid w:val="0062441A"/>
    <w:rsid w:val="006268E1"/>
    <w:rsid w:val="00632CF8"/>
    <w:rsid w:val="00634EF2"/>
    <w:rsid w:val="006401DD"/>
    <w:rsid w:val="006469AD"/>
    <w:rsid w:val="006655B3"/>
    <w:rsid w:val="00666114"/>
    <w:rsid w:val="00674B08"/>
    <w:rsid w:val="00674C5E"/>
    <w:rsid w:val="00696FBD"/>
    <w:rsid w:val="006A5A8A"/>
    <w:rsid w:val="006B2D72"/>
    <w:rsid w:val="006B673C"/>
    <w:rsid w:val="006D509C"/>
    <w:rsid w:val="006E45CA"/>
    <w:rsid w:val="00714B13"/>
    <w:rsid w:val="00752973"/>
    <w:rsid w:val="00753E3D"/>
    <w:rsid w:val="00766188"/>
    <w:rsid w:val="007B5CCC"/>
    <w:rsid w:val="007C63CD"/>
    <w:rsid w:val="007D5F6D"/>
    <w:rsid w:val="007E59B1"/>
    <w:rsid w:val="007F6469"/>
    <w:rsid w:val="00800686"/>
    <w:rsid w:val="0080593D"/>
    <w:rsid w:val="00827E33"/>
    <w:rsid w:val="00843FA2"/>
    <w:rsid w:val="00850DF1"/>
    <w:rsid w:val="00852818"/>
    <w:rsid w:val="00870750"/>
    <w:rsid w:val="00894AE2"/>
    <w:rsid w:val="008A4215"/>
    <w:rsid w:val="009213D5"/>
    <w:rsid w:val="0093106D"/>
    <w:rsid w:val="00931B07"/>
    <w:rsid w:val="009355A2"/>
    <w:rsid w:val="00955268"/>
    <w:rsid w:val="00963089"/>
    <w:rsid w:val="009707C4"/>
    <w:rsid w:val="00973441"/>
    <w:rsid w:val="00982640"/>
    <w:rsid w:val="00983DF0"/>
    <w:rsid w:val="009848E7"/>
    <w:rsid w:val="009945B8"/>
    <w:rsid w:val="00994F20"/>
    <w:rsid w:val="009B28B6"/>
    <w:rsid w:val="009C0241"/>
    <w:rsid w:val="009C535F"/>
    <w:rsid w:val="009C786F"/>
    <w:rsid w:val="009E4B94"/>
    <w:rsid w:val="00A0687A"/>
    <w:rsid w:val="00A1129A"/>
    <w:rsid w:val="00A1638B"/>
    <w:rsid w:val="00A37544"/>
    <w:rsid w:val="00A61FC8"/>
    <w:rsid w:val="00A765BD"/>
    <w:rsid w:val="00A960E9"/>
    <w:rsid w:val="00AB295F"/>
    <w:rsid w:val="00AB46E6"/>
    <w:rsid w:val="00AC76FA"/>
    <w:rsid w:val="00AE35F7"/>
    <w:rsid w:val="00AF710C"/>
    <w:rsid w:val="00B03DB2"/>
    <w:rsid w:val="00B1228A"/>
    <w:rsid w:val="00B16A35"/>
    <w:rsid w:val="00B355C6"/>
    <w:rsid w:val="00B42B9A"/>
    <w:rsid w:val="00B53FE0"/>
    <w:rsid w:val="00B5605F"/>
    <w:rsid w:val="00B7306F"/>
    <w:rsid w:val="00B742CF"/>
    <w:rsid w:val="00B805A6"/>
    <w:rsid w:val="00B80BCB"/>
    <w:rsid w:val="00B8792F"/>
    <w:rsid w:val="00B91DEA"/>
    <w:rsid w:val="00BA5AE9"/>
    <w:rsid w:val="00BA7E7D"/>
    <w:rsid w:val="00BC44F1"/>
    <w:rsid w:val="00BD563F"/>
    <w:rsid w:val="00BE6C40"/>
    <w:rsid w:val="00C011AA"/>
    <w:rsid w:val="00C02FF0"/>
    <w:rsid w:val="00C74C73"/>
    <w:rsid w:val="00C95593"/>
    <w:rsid w:val="00CE0108"/>
    <w:rsid w:val="00D04E8A"/>
    <w:rsid w:val="00D42376"/>
    <w:rsid w:val="00D61CEE"/>
    <w:rsid w:val="00DA2971"/>
    <w:rsid w:val="00DF09ED"/>
    <w:rsid w:val="00E143A5"/>
    <w:rsid w:val="00E21217"/>
    <w:rsid w:val="00E410D9"/>
    <w:rsid w:val="00E45402"/>
    <w:rsid w:val="00E7345A"/>
    <w:rsid w:val="00E96F1A"/>
    <w:rsid w:val="00E97E47"/>
    <w:rsid w:val="00ED37EC"/>
    <w:rsid w:val="00ED7CC6"/>
    <w:rsid w:val="00EF7CA3"/>
    <w:rsid w:val="00F10EB2"/>
    <w:rsid w:val="00F11A35"/>
    <w:rsid w:val="00F31475"/>
    <w:rsid w:val="00F56583"/>
    <w:rsid w:val="00F62902"/>
    <w:rsid w:val="00F72584"/>
    <w:rsid w:val="00F91DCA"/>
    <w:rsid w:val="00FC6836"/>
    <w:rsid w:val="00FD1C81"/>
    <w:rsid w:val="00FD1D7F"/>
    <w:rsid w:val="00FD4882"/>
    <w:rsid w:val="00FE1C64"/>
    <w:rsid w:val="00FE56E2"/>
    <w:rsid w:val="00FF5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181A531D"/>
  <w15:chartTrackingRefBased/>
  <w15:docId w15:val="{620A8CC9-2709-40DD-865E-6D56A9595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07C4"/>
    <w:pPr>
      <w:spacing w:after="200" w:line="276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C76F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76F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76F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C76F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C76F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C76F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C76F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C76F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C76F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яйц"/>
    <w:basedOn w:val="a4"/>
    <w:link w:val="a5"/>
    <w:qFormat/>
    <w:rsid w:val="007E59B1"/>
    <w:pPr>
      <w:jc w:val="center"/>
    </w:pPr>
    <w:rPr>
      <w:rFonts w:ascii="Times New Roman" w:eastAsia="Times New Roman" w:hAnsi="Times New Roman" w:cs="Times New Roman"/>
      <w:i w:val="0"/>
      <w:sz w:val="26"/>
      <w:lang w:eastAsia="ru-RU"/>
    </w:rPr>
  </w:style>
  <w:style w:type="character" w:customStyle="1" w:styleId="a5">
    <w:name w:val="яйц Знак"/>
    <w:basedOn w:val="a0"/>
    <w:link w:val="a3"/>
    <w:rsid w:val="007E59B1"/>
    <w:rPr>
      <w:rFonts w:ascii="Times New Roman" w:eastAsia="Times New Roman" w:hAnsi="Times New Roman" w:cs="Times New Roman"/>
      <w:iCs/>
      <w:color w:val="0E2841" w:themeColor="text2"/>
      <w:sz w:val="26"/>
      <w:szCs w:val="18"/>
      <w:lang w:eastAsia="ru-RU"/>
    </w:rPr>
  </w:style>
  <w:style w:type="paragraph" w:styleId="a4">
    <w:name w:val="caption"/>
    <w:basedOn w:val="a"/>
    <w:next w:val="a"/>
    <w:uiPriority w:val="35"/>
    <w:semiHidden/>
    <w:unhideWhenUsed/>
    <w:qFormat/>
    <w:rsid w:val="007E59B1"/>
    <w:pPr>
      <w:spacing w:line="240" w:lineRule="auto"/>
    </w:pPr>
    <w:rPr>
      <w:i/>
      <w:iCs/>
      <w:color w:val="0E2841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AC76F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C76F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C76F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C76FA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C76FA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C76F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C76F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C76F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C76FA"/>
    <w:rPr>
      <w:rFonts w:eastAsiaTheme="majorEastAsia" w:cstheme="majorBidi"/>
      <w:color w:val="272727" w:themeColor="text1" w:themeTint="D8"/>
    </w:rPr>
  </w:style>
  <w:style w:type="paragraph" w:styleId="a6">
    <w:name w:val="Title"/>
    <w:basedOn w:val="a"/>
    <w:next w:val="a"/>
    <w:link w:val="a7"/>
    <w:qFormat/>
    <w:rsid w:val="00AC76F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Заголовок Знак"/>
    <w:basedOn w:val="a0"/>
    <w:link w:val="a6"/>
    <w:rsid w:val="00AC76F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8">
    <w:name w:val="Subtitle"/>
    <w:basedOn w:val="a"/>
    <w:next w:val="a"/>
    <w:link w:val="a9"/>
    <w:uiPriority w:val="11"/>
    <w:qFormat/>
    <w:rsid w:val="00AC76F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9">
    <w:name w:val="Подзаголовок Знак"/>
    <w:basedOn w:val="a0"/>
    <w:link w:val="a8"/>
    <w:uiPriority w:val="11"/>
    <w:rsid w:val="00AC76F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AC76F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AC76FA"/>
    <w:rPr>
      <w:i/>
      <w:iCs/>
      <w:color w:val="404040" w:themeColor="text1" w:themeTint="BF"/>
    </w:rPr>
  </w:style>
  <w:style w:type="paragraph" w:styleId="aa">
    <w:name w:val="List Paragraph"/>
    <w:basedOn w:val="a"/>
    <w:uiPriority w:val="34"/>
    <w:qFormat/>
    <w:rsid w:val="00AC76FA"/>
    <w:pPr>
      <w:ind w:left="720"/>
      <w:contextualSpacing/>
    </w:pPr>
  </w:style>
  <w:style w:type="character" w:styleId="ab">
    <w:name w:val="Intense Emphasis"/>
    <w:basedOn w:val="a0"/>
    <w:uiPriority w:val="21"/>
    <w:qFormat/>
    <w:rsid w:val="00AC76FA"/>
    <w:rPr>
      <w:i/>
      <w:iCs/>
      <w:color w:val="0F4761" w:themeColor="accent1" w:themeShade="BF"/>
    </w:rPr>
  </w:style>
  <w:style w:type="paragraph" w:styleId="ac">
    <w:name w:val="Intense Quote"/>
    <w:basedOn w:val="a"/>
    <w:next w:val="a"/>
    <w:link w:val="ad"/>
    <w:uiPriority w:val="30"/>
    <w:qFormat/>
    <w:rsid w:val="00AC76F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d">
    <w:name w:val="Выделенная цитата Знак"/>
    <w:basedOn w:val="a0"/>
    <w:link w:val="ac"/>
    <w:uiPriority w:val="30"/>
    <w:rsid w:val="00AC76FA"/>
    <w:rPr>
      <w:i/>
      <w:iCs/>
      <w:color w:val="0F4761" w:themeColor="accent1" w:themeShade="BF"/>
    </w:rPr>
  </w:style>
  <w:style w:type="character" w:styleId="ae">
    <w:name w:val="Intense Reference"/>
    <w:basedOn w:val="a0"/>
    <w:uiPriority w:val="32"/>
    <w:qFormat/>
    <w:rsid w:val="00AC76FA"/>
    <w:rPr>
      <w:b/>
      <w:bCs/>
      <w:smallCaps/>
      <w:color w:val="0F4761" w:themeColor="accent1" w:themeShade="BF"/>
      <w:spacing w:val="5"/>
    </w:rPr>
  </w:style>
  <w:style w:type="numbering" w:customStyle="1" w:styleId="11">
    <w:name w:val="Нет списка1"/>
    <w:next w:val="a2"/>
    <w:uiPriority w:val="99"/>
    <w:semiHidden/>
    <w:unhideWhenUsed/>
    <w:rsid w:val="009707C4"/>
  </w:style>
  <w:style w:type="paragraph" w:styleId="af">
    <w:name w:val="Normal (Web)"/>
    <w:basedOn w:val="a"/>
    <w:uiPriority w:val="99"/>
    <w:unhideWhenUsed/>
    <w:qFormat/>
    <w:rsid w:val="009707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12">
    <w:name w:val="Заголовок оглавления1"/>
    <w:basedOn w:val="1"/>
    <w:next w:val="a"/>
    <w:uiPriority w:val="39"/>
    <w:unhideWhenUsed/>
    <w:qFormat/>
    <w:rsid w:val="009707C4"/>
    <w:pPr>
      <w:spacing w:before="240" w:after="0" w:line="259" w:lineRule="auto"/>
      <w:outlineLvl w:val="9"/>
    </w:pPr>
    <w:rPr>
      <w:sz w:val="32"/>
      <w:szCs w:val="32"/>
      <w:lang w:eastAsia="ru-RU"/>
    </w:rPr>
  </w:style>
  <w:style w:type="paragraph" w:customStyle="1" w:styleId="110">
    <w:name w:val="Оглавление 11"/>
    <w:basedOn w:val="a"/>
    <w:next w:val="a"/>
    <w:autoRedefine/>
    <w:uiPriority w:val="39"/>
    <w:unhideWhenUsed/>
    <w:rsid w:val="009707C4"/>
    <w:pPr>
      <w:spacing w:after="100"/>
    </w:pPr>
  </w:style>
  <w:style w:type="character" w:customStyle="1" w:styleId="13">
    <w:name w:val="Гиперссылка1"/>
    <w:basedOn w:val="a0"/>
    <w:uiPriority w:val="99"/>
    <w:unhideWhenUsed/>
    <w:rsid w:val="009707C4"/>
    <w:rPr>
      <w:color w:val="0563C1"/>
      <w:u w:val="single"/>
    </w:rPr>
  </w:style>
  <w:style w:type="paragraph" w:customStyle="1" w:styleId="14">
    <w:name w:val="Верхний колонтитул1"/>
    <w:basedOn w:val="a"/>
    <w:next w:val="af0"/>
    <w:link w:val="af1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14"/>
    <w:uiPriority w:val="99"/>
    <w:rsid w:val="009707C4"/>
  </w:style>
  <w:style w:type="paragraph" w:customStyle="1" w:styleId="15">
    <w:name w:val="Нижний колонтитул1"/>
    <w:basedOn w:val="a"/>
    <w:next w:val="af2"/>
    <w:link w:val="af3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15"/>
    <w:uiPriority w:val="99"/>
    <w:rsid w:val="009707C4"/>
  </w:style>
  <w:style w:type="paragraph" w:customStyle="1" w:styleId="210">
    <w:name w:val="Оглавление 21"/>
    <w:basedOn w:val="a"/>
    <w:next w:val="a"/>
    <w:autoRedefine/>
    <w:uiPriority w:val="39"/>
    <w:unhideWhenUsed/>
    <w:rsid w:val="009707C4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9707C4"/>
    <w:rPr>
      <w:color w:val="467886" w:themeColor="hyperlink"/>
      <w:u w:val="single"/>
    </w:rPr>
  </w:style>
  <w:style w:type="paragraph" w:styleId="af0">
    <w:name w:val="header"/>
    <w:basedOn w:val="a"/>
    <w:link w:val="16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6">
    <w:name w:val="Верхний колонтитул Знак1"/>
    <w:basedOn w:val="a0"/>
    <w:link w:val="af0"/>
    <w:uiPriority w:val="99"/>
    <w:semiHidden/>
    <w:rsid w:val="009707C4"/>
  </w:style>
  <w:style w:type="paragraph" w:styleId="af2">
    <w:name w:val="footer"/>
    <w:basedOn w:val="a"/>
    <w:link w:val="17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7">
    <w:name w:val="Нижний колонтитул Знак1"/>
    <w:basedOn w:val="a0"/>
    <w:link w:val="af2"/>
    <w:uiPriority w:val="99"/>
    <w:semiHidden/>
    <w:rsid w:val="009707C4"/>
  </w:style>
  <w:style w:type="paragraph" w:styleId="af5">
    <w:name w:val="TOC Heading"/>
    <w:basedOn w:val="1"/>
    <w:next w:val="a"/>
    <w:uiPriority w:val="39"/>
    <w:unhideWhenUsed/>
    <w:qFormat/>
    <w:rsid w:val="009707C4"/>
    <w:pPr>
      <w:spacing w:before="240" w:after="0" w:line="259" w:lineRule="auto"/>
      <w:outlineLvl w:val="9"/>
    </w:pPr>
    <w:rPr>
      <w:sz w:val="32"/>
      <w:szCs w:val="32"/>
      <w:lang w:eastAsia="ru-RU"/>
    </w:rPr>
  </w:style>
  <w:style w:type="paragraph" w:styleId="18">
    <w:name w:val="toc 1"/>
    <w:basedOn w:val="a"/>
    <w:next w:val="a"/>
    <w:autoRedefine/>
    <w:uiPriority w:val="39"/>
    <w:unhideWhenUsed/>
    <w:rsid w:val="009707C4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707C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D509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2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1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2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5AB3E0-7E20-4E38-AA8F-F8A168658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91</Pages>
  <Words>17461</Words>
  <Characters>99531</Characters>
  <Application>Microsoft Office Word</Application>
  <DocSecurity>0</DocSecurity>
  <Lines>829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2909071098-18</dc:creator>
  <cp:keywords/>
  <dc:description/>
  <cp:lastModifiedBy>222909071098-18</cp:lastModifiedBy>
  <cp:revision>61</cp:revision>
  <dcterms:created xsi:type="dcterms:W3CDTF">2025-09-12T08:30:00Z</dcterms:created>
  <dcterms:modified xsi:type="dcterms:W3CDTF">2025-09-13T07:14:00Z</dcterms:modified>
</cp:coreProperties>
</file>